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</p:sldMasterIdLst>
  <p:notesMasterIdLst>
    <p:notesMasterId r:id="rId56"/>
  </p:notesMasterIdLst>
  <p:sldIdLst>
    <p:sldId id="363" r:id="rId5"/>
    <p:sldId id="314" r:id="rId6"/>
    <p:sldId id="315" r:id="rId7"/>
    <p:sldId id="318" r:id="rId8"/>
    <p:sldId id="321" r:id="rId9"/>
    <p:sldId id="387" r:id="rId10"/>
    <p:sldId id="323" r:id="rId11"/>
    <p:sldId id="367" r:id="rId12"/>
    <p:sldId id="368" r:id="rId13"/>
    <p:sldId id="369" r:id="rId14"/>
    <p:sldId id="370" r:id="rId15"/>
    <p:sldId id="371" r:id="rId16"/>
    <p:sldId id="372" r:id="rId17"/>
    <p:sldId id="373" r:id="rId18"/>
    <p:sldId id="374" r:id="rId19"/>
    <p:sldId id="325" r:id="rId20"/>
    <p:sldId id="364" r:id="rId21"/>
    <p:sldId id="365" r:id="rId22"/>
    <p:sldId id="326" r:id="rId23"/>
    <p:sldId id="327" r:id="rId24"/>
    <p:sldId id="328" r:id="rId25"/>
    <p:sldId id="329" r:id="rId26"/>
    <p:sldId id="330" r:id="rId27"/>
    <p:sldId id="331" r:id="rId28"/>
    <p:sldId id="332" r:id="rId29"/>
    <p:sldId id="256" r:id="rId30"/>
    <p:sldId id="257" r:id="rId31"/>
    <p:sldId id="280" r:id="rId32"/>
    <p:sldId id="281" r:id="rId33"/>
    <p:sldId id="282" r:id="rId34"/>
    <p:sldId id="260" r:id="rId35"/>
    <p:sldId id="259" r:id="rId36"/>
    <p:sldId id="283" r:id="rId37"/>
    <p:sldId id="261" r:id="rId38"/>
    <p:sldId id="262" r:id="rId39"/>
    <p:sldId id="284" r:id="rId40"/>
    <p:sldId id="263" r:id="rId41"/>
    <p:sldId id="264" r:id="rId42"/>
    <p:sldId id="265" r:id="rId43"/>
    <p:sldId id="266" r:id="rId44"/>
    <p:sldId id="286" r:id="rId45"/>
    <p:sldId id="375" r:id="rId46"/>
    <p:sldId id="379" r:id="rId47"/>
    <p:sldId id="380" r:id="rId48"/>
    <p:sldId id="381" r:id="rId49"/>
    <p:sldId id="382" r:id="rId50"/>
    <p:sldId id="378" r:id="rId51"/>
    <p:sldId id="383" r:id="rId52"/>
    <p:sldId id="384" r:id="rId53"/>
    <p:sldId id="385" r:id="rId54"/>
    <p:sldId id="386" r:id="rId5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1E0D"/>
    <a:srgbClr val="333399"/>
    <a:srgbClr val="006600"/>
    <a:srgbClr val="FFFFFF"/>
    <a:srgbClr val="800080"/>
    <a:srgbClr val="CC3300"/>
    <a:srgbClr val="0080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10DAFB0-8E9F-4B81-9FBC-4F08F5F4F960}" v="1" dt="2022-06-10T09:55:53.318"/>
    <p1510:client id="{03BF53F7-69B6-4D84-9036-DD40740C7B59}" v="2" dt="2022-05-06T07:35:06.896"/>
    <p1510:client id="{03EA787B-DCF5-4B14-8791-6874D676C2F7}" v="2" dt="2022-05-05T03:39:03.578"/>
    <p1510:client id="{05853048-5276-4F4C-94E8-F07C1D403F9B}" v="1" dt="2022-06-06T10:54:25.166"/>
    <p1510:client id="{05864311-E2B0-43EC-93F9-4AA8D80A7AB8}" v="2" dt="2022-05-16T19:53:37.856"/>
    <p1510:client id="{13AE3E14-C333-4F7F-A9E6-0585E91513D1}" v="2" dt="2022-05-05T08:47:34.583"/>
    <p1510:client id="{13BCF400-A209-48FF-827D-C93EC444BA29}" v="1" dt="2022-06-10T09:42:41.595"/>
    <p1510:client id="{1763F84A-5E85-4F87-A245-5ED1D819AED9}" v="1" dt="2022-05-29T06:42:48.489"/>
    <p1510:client id="{1B46427E-B53F-4776-8D00-677C1197AA4D}" v="1" dt="2022-05-06T07:53:17.373"/>
    <p1510:client id="{1F0E0051-3237-4354-9722-9885D896661B}" v="6" dt="2022-05-17T09:28:13.150"/>
    <p1510:client id="{25FBB7A2-024C-4211-9256-85C5B7002869}" v="17" dt="2022-06-06T07:03:07.949"/>
    <p1510:client id="{2E5AB9C6-E6A9-48B7-93C7-137E690264CD}" v="3" dt="2022-06-09T20:29:57.848"/>
    <p1510:client id="{32E8414F-9DC6-4F88-A909-6DAD5680DDA1}" v="1" dt="2022-05-05T08:56:27.349"/>
    <p1510:client id="{33398ED3-ED7F-478E-97EF-746702FB6556}" v="3" dt="2022-05-06T04:18:44.811"/>
    <p1510:client id="{37CDFFA7-B103-45D0-B1E5-D70384D11B9E}" v="1" dt="2022-05-17T08:52:26.074"/>
    <p1510:client id="{42411EFA-E26B-401C-910A-E955DF7D3C1A}" v="1" dt="2022-05-17T08:09:15.179"/>
    <p1510:client id="{4543D77B-DD29-4AB4-B36B-D093F0FFE84D}" v="2" dt="2022-06-10T19:11:48.325"/>
    <p1510:client id="{4A0A699E-36EB-4D84-8ABF-085CBFF3A20F}" v="3" dt="2022-05-06T07:29:12.889"/>
    <p1510:client id="{61AC0282-2BB9-40B2-98C7-A33E3CA5E8FC}" v="32" dt="2022-06-10T20:00:31.060"/>
    <p1510:client id="{76BA21AB-0477-4194-97E1-7C24168ADEAE}" v="2" dt="2022-06-10T06:23:06.993"/>
    <p1510:client id="{77132246-BA31-494C-B46B-EF4A0A61191A}" v="2" dt="2022-06-09T14:55:08.183"/>
    <p1510:client id="{778DCF77-AC6D-4D6B-8998-96DF43575E62}" v="15" dt="2022-06-10T19:25:11.479"/>
    <p1510:client id="{7D78ED92-FA78-4959-9E08-CFB7535E129B}" v="1" dt="2022-05-16T13:20:47.233"/>
    <p1510:client id="{85836326-F02B-4F03-A49F-BE0B9E6ED912}" v="1" dt="2022-05-01T14:03:09.194"/>
    <p1510:client id="{86202169-1A1F-409C-B801-A43589456D3F}" v="77" dt="2022-06-06T07:06:45.743"/>
    <p1510:client id="{8BC5813B-79A0-473C-A2B7-6208B2CFF542}" v="2" dt="2022-06-09T18:35:14.320"/>
    <p1510:client id="{A6DB87C9-C348-417F-82AB-87C2CF126809}" v="28" dt="2022-05-06T03:19:55.057"/>
    <p1510:client id="{A7444273-3D91-4C5C-A32F-4AA1123BCA55}" v="2" dt="2022-05-17T05:04:13.244"/>
    <p1510:client id="{AC44E472-7FAD-44E4-BCA7-130404F9DBE4}" v="9" dt="2022-06-10T17:26:23.636"/>
    <p1510:client id="{AFBDD57D-C696-4C3C-8AA1-FB301BE84B95}" v="1" dt="2022-05-12T07:01:42.682"/>
    <p1510:client id="{B2DE990D-291F-4CA2-BD34-6DD2A803C394}" v="30" dt="2022-06-10T19:47:01.012"/>
    <p1510:client id="{B90AD721-CE69-4A3E-B7E9-8C82971BC48D}" v="1" dt="2022-05-17T07:17:28.663"/>
    <p1510:client id="{C083197B-A593-A66D-DE9C-48CBE9FE8EA7}" v="3" dt="2022-05-05T09:30:58.069"/>
    <p1510:client id="{CDF1FD73-781C-447C-9BB7-512E6A7A4ED5}" v="1" dt="2022-05-13T06:08:08.392"/>
    <p1510:client id="{CDF2A9DC-6EFF-4355-AB28-A0BAD543642E}" v="2" dt="2022-06-10T12:01:35.420"/>
    <p1510:client id="{CF6B4EEE-C5D9-4B9D-8BDC-8BADFE5B146D}" v="28" dt="2022-05-06T03:10:50.661"/>
    <p1510:client id="{DEDCCE0C-DF79-44D0-AF73-1279617017A6}" v="6" dt="2022-06-03T14:07:38.506"/>
    <p1510:client id="{E9779D4E-D9D3-E3A9-A603-9C972BB9ACDA}" v="2" dt="2022-05-13T06:28:32.063"/>
    <p1510:client id="{F2CACBD2-8036-435A-A866-0C88A6B7E33A}" v="2" dt="2022-06-09T14:32:40.438"/>
    <p1510:client id="{F4CB816E-DCEA-4186-B170-81A5BD8090F7}" v="14" dt="2022-05-01T17:44:45.850"/>
    <p1510:client id="{FE29F739-F516-448A-A65C-DDE518924A5A}" v="3" dt="2022-06-09T19:19:26.11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2160"/>
        <p:guide pos="2880"/>
      </p:guideLst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microsoft.com/office/2016/11/relationships/changesInfo" Target="changesInfos/changesInfo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presProps" Target="pres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DHIKA MEHROTRA - 200911246" userId="S::radhika.mehrotra@learner.manipal.edu::50adeba7-f997-4a25-961a-250f9129059a" providerId="AD" clId="Web-{FE29F739-F516-448A-A65C-DDE518924A5A}"/>
    <pc:docChg chg="modSld">
      <pc:chgData name="RADHIKA MEHROTRA - 200911246" userId="S::radhika.mehrotra@learner.manipal.edu::50adeba7-f997-4a25-961a-250f9129059a" providerId="AD" clId="Web-{FE29F739-F516-448A-A65C-DDE518924A5A}" dt="2022-06-09T19:19:26.116" v="2" actId="1076"/>
      <pc:docMkLst>
        <pc:docMk/>
      </pc:docMkLst>
      <pc:sldChg chg="modSp">
        <pc:chgData name="RADHIKA MEHROTRA - 200911246" userId="S::radhika.mehrotra@learner.manipal.edu::50adeba7-f997-4a25-961a-250f9129059a" providerId="AD" clId="Web-{FE29F739-F516-448A-A65C-DDE518924A5A}" dt="2022-06-09T19:19:26.116" v="2" actId="1076"/>
        <pc:sldMkLst>
          <pc:docMk/>
          <pc:sldMk cId="0" sldId="323"/>
        </pc:sldMkLst>
        <pc:picChg chg="mod">
          <ac:chgData name="RADHIKA MEHROTRA - 200911246" userId="S::radhika.mehrotra@learner.manipal.edu::50adeba7-f997-4a25-961a-250f9129059a" providerId="AD" clId="Web-{FE29F739-F516-448A-A65C-DDE518924A5A}" dt="2022-06-09T19:19:26.116" v="2" actId="1076"/>
          <ac:picMkLst>
            <pc:docMk/>
            <pc:sldMk cId="0" sldId="323"/>
            <ac:picMk id="9220" creationId="{00000000-0000-0000-0000-000000000000}"/>
          </ac:picMkLst>
        </pc:picChg>
      </pc:sldChg>
    </pc:docChg>
  </pc:docChgLst>
  <pc:docChgLst>
    <pc:chgData name="RISHI LODHIYA - 200911130" userId="S::rishi.lodhiya@learner.manipal.edu::48d329f5-8afe-4cb5-9f12-7321a3281098" providerId="AD" clId="Web-{F4CB816E-DCEA-4186-B170-81A5BD8090F7}"/>
    <pc:docChg chg="modSld">
      <pc:chgData name="RISHI LODHIYA - 200911130" userId="S::rishi.lodhiya@learner.manipal.edu::48d329f5-8afe-4cb5-9f12-7321a3281098" providerId="AD" clId="Web-{F4CB816E-DCEA-4186-B170-81A5BD8090F7}" dt="2022-05-01T17:44:43.225" v="1"/>
      <pc:docMkLst>
        <pc:docMk/>
      </pc:docMkLst>
      <pc:sldChg chg="modSp">
        <pc:chgData name="RISHI LODHIYA - 200911130" userId="S::rishi.lodhiya@learner.manipal.edu::48d329f5-8afe-4cb5-9f12-7321a3281098" providerId="AD" clId="Web-{F4CB816E-DCEA-4186-B170-81A5BD8090F7}" dt="2022-05-01T17:44:43.225" v="1"/>
        <pc:sldMkLst>
          <pc:docMk/>
          <pc:sldMk cId="0" sldId="325"/>
        </pc:sldMkLst>
        <pc:graphicFrameChg chg="mod modGraphic">
          <ac:chgData name="RISHI LODHIYA - 200911130" userId="S::rishi.lodhiya@learner.manipal.edu::48d329f5-8afe-4cb5-9f12-7321a3281098" providerId="AD" clId="Web-{F4CB816E-DCEA-4186-B170-81A5BD8090F7}" dt="2022-05-01T17:44:43.225" v="1"/>
          <ac:graphicFrameMkLst>
            <pc:docMk/>
            <pc:sldMk cId="0" sldId="325"/>
            <ac:graphicFrameMk id="95261" creationId="{00000000-0000-0000-0000-000000000000}"/>
          </ac:graphicFrameMkLst>
        </pc:graphicFrameChg>
      </pc:sldChg>
    </pc:docChg>
  </pc:docChgLst>
  <pc:docChgLst>
    <pc:chgData name="ANOUSHKA MOHIT KONDASKAR - 200911188" userId="S::anoushka.kondaskar@learner.manipal.edu::201273c1-e226-410b-9d4f-c63e6b1daf9d" providerId="AD" clId="Web-{25FBB7A2-024C-4211-9256-85C5B7002869}"/>
    <pc:docChg chg="modSld">
      <pc:chgData name="ANOUSHKA MOHIT KONDASKAR - 200911188" userId="S::anoushka.kondaskar@learner.manipal.edu::201273c1-e226-410b-9d4f-c63e6b1daf9d" providerId="AD" clId="Web-{25FBB7A2-024C-4211-9256-85C5B7002869}" dt="2022-06-06T07:03:07.949" v="9"/>
      <pc:docMkLst>
        <pc:docMk/>
      </pc:docMkLst>
      <pc:sldChg chg="addSp delSp modSp">
        <pc:chgData name="ANOUSHKA MOHIT KONDASKAR - 200911188" userId="S::anoushka.kondaskar@learner.manipal.edu::201273c1-e226-410b-9d4f-c63e6b1daf9d" providerId="AD" clId="Web-{25FBB7A2-024C-4211-9256-85C5B7002869}" dt="2022-06-06T06:22:07.431" v="8" actId="20577"/>
        <pc:sldMkLst>
          <pc:docMk/>
          <pc:sldMk cId="0" sldId="315"/>
        </pc:sldMkLst>
        <pc:spChg chg="add mod">
          <ac:chgData name="ANOUSHKA MOHIT KONDASKAR - 200911188" userId="S::anoushka.kondaskar@learner.manipal.edu::201273c1-e226-410b-9d4f-c63e6b1daf9d" providerId="AD" clId="Web-{25FBB7A2-024C-4211-9256-85C5B7002869}" dt="2022-06-06T06:22:07.431" v="8" actId="20577"/>
          <ac:spMkLst>
            <pc:docMk/>
            <pc:sldMk cId="0" sldId="315"/>
            <ac:spMk id="2" creationId="{293DF2C4-D954-232F-2BD8-DB0056868970}"/>
          </ac:spMkLst>
        </pc:spChg>
        <pc:spChg chg="add del mod">
          <ac:chgData name="ANOUSHKA MOHIT KONDASKAR - 200911188" userId="S::anoushka.kondaskar@learner.manipal.edu::201273c1-e226-410b-9d4f-c63e6b1daf9d" providerId="AD" clId="Web-{25FBB7A2-024C-4211-9256-85C5B7002869}" dt="2022-06-06T06:22:00.524" v="7"/>
          <ac:spMkLst>
            <pc:docMk/>
            <pc:sldMk cId="0" sldId="315"/>
            <ac:spMk id="3" creationId="{1CF1F7D2-5996-DEB5-E5EE-236E2CA8F97D}"/>
          </ac:spMkLst>
        </pc:spChg>
      </pc:sldChg>
      <pc:sldChg chg="addSp">
        <pc:chgData name="ANOUSHKA MOHIT KONDASKAR - 200911188" userId="S::anoushka.kondaskar@learner.manipal.edu::201273c1-e226-410b-9d4f-c63e6b1daf9d" providerId="AD" clId="Web-{25FBB7A2-024C-4211-9256-85C5B7002869}" dt="2022-06-06T05:50:48.413" v="0"/>
        <pc:sldMkLst>
          <pc:docMk/>
          <pc:sldMk cId="0" sldId="363"/>
        </pc:sldMkLst>
        <pc:spChg chg="add">
          <ac:chgData name="ANOUSHKA MOHIT KONDASKAR - 200911188" userId="S::anoushka.kondaskar@learner.manipal.edu::201273c1-e226-410b-9d4f-c63e6b1daf9d" providerId="AD" clId="Web-{25FBB7A2-024C-4211-9256-85C5B7002869}" dt="2022-06-06T05:50:48.413" v="0"/>
          <ac:spMkLst>
            <pc:docMk/>
            <pc:sldMk cId="0" sldId="363"/>
            <ac:spMk id="3" creationId="{063D4553-1B43-58D5-6174-A1AEE46B918D}"/>
          </ac:spMkLst>
        </pc:spChg>
      </pc:sldChg>
      <pc:sldChg chg="addSp">
        <pc:chgData name="ANOUSHKA MOHIT KONDASKAR - 200911188" userId="S::anoushka.kondaskar@learner.manipal.edu::201273c1-e226-410b-9d4f-c63e6b1daf9d" providerId="AD" clId="Web-{25FBB7A2-024C-4211-9256-85C5B7002869}" dt="2022-06-06T07:03:07.949" v="9"/>
        <pc:sldMkLst>
          <pc:docMk/>
          <pc:sldMk cId="0" sldId="380"/>
        </pc:sldMkLst>
        <pc:spChg chg="add">
          <ac:chgData name="ANOUSHKA MOHIT KONDASKAR - 200911188" userId="S::anoushka.kondaskar@learner.manipal.edu::201273c1-e226-410b-9d4f-c63e6b1daf9d" providerId="AD" clId="Web-{25FBB7A2-024C-4211-9256-85C5B7002869}" dt="2022-06-06T07:03:07.949" v="9"/>
          <ac:spMkLst>
            <pc:docMk/>
            <pc:sldMk cId="0" sldId="380"/>
            <ac:spMk id="2" creationId="{4EDB7A05-B0BE-BDD1-569D-7BED8A308BA3}"/>
          </ac:spMkLst>
        </pc:spChg>
      </pc:sldChg>
    </pc:docChg>
  </pc:docChgLst>
  <pc:docChgLst>
    <pc:chgData name="DESA VAMSHI SAI DEEP - 200911046" userId="S::desa.deep@learner.manipal.edu::4d343289-2f2d-4c4e-be56-4c25e3675c87" providerId="AD" clId="Web-{7D78ED92-FA78-4959-9E08-CFB7535E129B}"/>
    <pc:docChg chg="sldOrd">
      <pc:chgData name="DESA VAMSHI SAI DEEP - 200911046" userId="S::desa.deep@learner.manipal.edu::4d343289-2f2d-4c4e-be56-4c25e3675c87" providerId="AD" clId="Web-{7D78ED92-FA78-4959-9E08-CFB7535E129B}" dt="2022-05-16T13:20:47.233" v="0"/>
      <pc:docMkLst>
        <pc:docMk/>
      </pc:docMkLst>
      <pc:sldChg chg="ord">
        <pc:chgData name="DESA VAMSHI SAI DEEP - 200911046" userId="S::desa.deep@learner.manipal.edu::4d343289-2f2d-4c4e-be56-4c25e3675c87" providerId="AD" clId="Web-{7D78ED92-FA78-4959-9E08-CFB7535E129B}" dt="2022-05-16T13:20:47.233" v="0"/>
        <pc:sldMkLst>
          <pc:docMk/>
          <pc:sldMk cId="0" sldId="381"/>
        </pc:sldMkLst>
      </pc:sldChg>
    </pc:docChg>
  </pc:docChgLst>
  <pc:docChgLst>
    <pc:chgData name="ANSHIKA GOEL - 200911086" userId="S::anshika.goel@learner.manipal.edu::9eeff7ca-8b14-4f75-9411-e5b72d0a816a" providerId="AD" clId="Web-{05853048-5276-4F4C-94E8-F07C1D403F9B}"/>
    <pc:docChg chg="modSld">
      <pc:chgData name="ANSHIKA GOEL - 200911086" userId="S::anshika.goel@learner.manipal.edu::9eeff7ca-8b14-4f75-9411-e5b72d0a816a" providerId="AD" clId="Web-{05853048-5276-4F4C-94E8-F07C1D403F9B}" dt="2022-06-06T10:54:25.166" v="0" actId="1076"/>
      <pc:docMkLst>
        <pc:docMk/>
      </pc:docMkLst>
      <pc:sldChg chg="modSp">
        <pc:chgData name="ANSHIKA GOEL - 200911086" userId="S::anshika.goel@learner.manipal.edu::9eeff7ca-8b14-4f75-9411-e5b72d0a816a" providerId="AD" clId="Web-{05853048-5276-4F4C-94E8-F07C1D403F9B}" dt="2022-06-06T10:54:25.166" v="0" actId="1076"/>
        <pc:sldMkLst>
          <pc:docMk/>
          <pc:sldMk cId="0" sldId="326"/>
        </pc:sldMkLst>
        <pc:spChg chg="mod">
          <ac:chgData name="ANSHIKA GOEL - 200911086" userId="S::anshika.goel@learner.manipal.edu::9eeff7ca-8b14-4f75-9411-e5b72d0a816a" providerId="AD" clId="Web-{05853048-5276-4F4C-94E8-F07C1D403F9B}" dt="2022-06-06T10:54:25.166" v="0" actId="1076"/>
          <ac:spMkLst>
            <pc:docMk/>
            <pc:sldMk cId="0" sldId="326"/>
            <ac:spMk id="2" creationId="{4D8C2702-98BF-2BAE-C195-5CBF8424BAF2}"/>
          </ac:spMkLst>
        </pc:spChg>
      </pc:sldChg>
    </pc:docChg>
  </pc:docChgLst>
  <pc:docChgLst>
    <pc:chgData name="SIDDHARTH SINGH - 200911045" userId="S::siddharth.singh2@learner.manipal.edu::d37077dd-eae8-4aa4-a495-43109ce73942" providerId="AD" clId="Web-{33398ED3-ED7F-478E-97EF-746702FB6556}"/>
    <pc:docChg chg="modSld">
      <pc:chgData name="SIDDHARTH SINGH - 200911045" userId="S::siddharth.singh2@learner.manipal.edu::d37077dd-eae8-4aa4-a495-43109ce73942" providerId="AD" clId="Web-{33398ED3-ED7F-478E-97EF-746702FB6556}" dt="2022-05-06T04:18:44.811" v="2" actId="1076"/>
      <pc:docMkLst>
        <pc:docMk/>
      </pc:docMkLst>
      <pc:sldChg chg="modSp">
        <pc:chgData name="SIDDHARTH SINGH - 200911045" userId="S::siddharth.singh2@learner.manipal.edu::d37077dd-eae8-4aa4-a495-43109ce73942" providerId="AD" clId="Web-{33398ED3-ED7F-478E-97EF-746702FB6556}" dt="2022-05-06T04:08:39.107" v="1"/>
        <pc:sldMkLst>
          <pc:docMk/>
          <pc:sldMk cId="0" sldId="321"/>
        </pc:sldMkLst>
        <pc:graphicFrameChg chg="modGraphic">
          <ac:chgData name="SIDDHARTH SINGH - 200911045" userId="S::siddharth.singh2@learner.manipal.edu::d37077dd-eae8-4aa4-a495-43109ce73942" providerId="AD" clId="Web-{33398ED3-ED7F-478E-97EF-746702FB6556}" dt="2022-05-06T04:08:39.107" v="1"/>
          <ac:graphicFrameMkLst>
            <pc:docMk/>
            <pc:sldMk cId="0" sldId="321"/>
            <ac:graphicFrameMk id="91199" creationId="{00000000-0000-0000-0000-000000000000}"/>
          </ac:graphicFrameMkLst>
        </pc:graphicFrameChg>
      </pc:sldChg>
      <pc:sldChg chg="modSp">
        <pc:chgData name="SIDDHARTH SINGH - 200911045" userId="S::siddharth.singh2@learner.manipal.edu::d37077dd-eae8-4aa4-a495-43109ce73942" providerId="AD" clId="Web-{33398ED3-ED7F-478E-97EF-746702FB6556}" dt="2022-05-06T04:18:44.811" v="2" actId="1076"/>
        <pc:sldMkLst>
          <pc:docMk/>
          <pc:sldMk cId="0" sldId="323"/>
        </pc:sldMkLst>
        <pc:picChg chg="mod">
          <ac:chgData name="SIDDHARTH SINGH - 200911045" userId="S::siddharth.singh2@learner.manipal.edu::d37077dd-eae8-4aa4-a495-43109ce73942" providerId="AD" clId="Web-{33398ED3-ED7F-478E-97EF-746702FB6556}" dt="2022-05-06T04:18:44.811" v="2" actId="1076"/>
          <ac:picMkLst>
            <pc:docMk/>
            <pc:sldMk cId="0" sldId="323"/>
            <ac:picMk id="9220" creationId="{00000000-0000-0000-0000-000000000000}"/>
          </ac:picMkLst>
        </pc:picChg>
      </pc:sldChg>
    </pc:docChg>
  </pc:docChgLst>
  <pc:docChgLst>
    <pc:chgData name="ANSHIKA GOEL - 200911086" userId="S::anshika.goel@learner.manipal.edu::9eeff7ca-8b14-4f75-9411-e5b72d0a816a" providerId="AD" clId="Web-{AFBDD57D-C696-4C3C-8AA1-FB301BE84B95}"/>
    <pc:docChg chg="modSld">
      <pc:chgData name="ANSHIKA GOEL - 200911086" userId="S::anshika.goel@learner.manipal.edu::9eeff7ca-8b14-4f75-9411-e5b72d0a816a" providerId="AD" clId="Web-{AFBDD57D-C696-4C3C-8AA1-FB301BE84B95}" dt="2022-05-12T07:01:42.682" v="0" actId="1076"/>
      <pc:docMkLst>
        <pc:docMk/>
      </pc:docMkLst>
      <pc:sldChg chg="modSp">
        <pc:chgData name="ANSHIKA GOEL - 200911086" userId="S::anshika.goel@learner.manipal.edu::9eeff7ca-8b14-4f75-9411-e5b72d0a816a" providerId="AD" clId="Web-{AFBDD57D-C696-4C3C-8AA1-FB301BE84B95}" dt="2022-05-12T07:01:42.682" v="0" actId="1076"/>
        <pc:sldMkLst>
          <pc:docMk/>
          <pc:sldMk cId="0" sldId="323"/>
        </pc:sldMkLst>
        <pc:picChg chg="mod">
          <ac:chgData name="ANSHIKA GOEL - 200911086" userId="S::anshika.goel@learner.manipal.edu::9eeff7ca-8b14-4f75-9411-e5b72d0a816a" providerId="AD" clId="Web-{AFBDD57D-C696-4C3C-8AA1-FB301BE84B95}" dt="2022-05-12T07:01:42.682" v="0" actId="1076"/>
          <ac:picMkLst>
            <pc:docMk/>
            <pc:sldMk cId="0" sldId="323"/>
            <ac:picMk id="9220" creationId="{00000000-0000-0000-0000-000000000000}"/>
          </ac:picMkLst>
        </pc:picChg>
      </pc:sldChg>
    </pc:docChg>
  </pc:docChgLst>
  <pc:docChgLst>
    <pc:chgData name="AKSHITA SINGH - 200911064" userId="S::akshita.singh2@learner.manipal.edu::24431e5e-dfa4-4961-9549-566c4e00f44a" providerId="AD" clId="Web-{42411EFA-E26B-401C-910A-E955DF7D3C1A}"/>
    <pc:docChg chg="addSld">
      <pc:chgData name="AKSHITA SINGH - 200911064" userId="S::akshita.singh2@learner.manipal.edu::24431e5e-dfa4-4961-9549-566c4e00f44a" providerId="AD" clId="Web-{42411EFA-E26B-401C-910A-E955DF7D3C1A}" dt="2022-05-17T08:09:15.179" v="0"/>
      <pc:docMkLst>
        <pc:docMk/>
      </pc:docMkLst>
      <pc:sldChg chg="new">
        <pc:chgData name="AKSHITA SINGH - 200911064" userId="S::akshita.singh2@learner.manipal.edu::24431e5e-dfa4-4961-9549-566c4e00f44a" providerId="AD" clId="Web-{42411EFA-E26B-401C-910A-E955DF7D3C1A}" dt="2022-05-17T08:09:15.179" v="0"/>
        <pc:sldMkLst>
          <pc:docMk/>
          <pc:sldMk cId="3810138669" sldId="387"/>
        </pc:sldMkLst>
      </pc:sldChg>
    </pc:docChg>
  </pc:docChgLst>
  <pc:docChgLst>
    <pc:chgData name="DESA VAMSHI SAI DEEP - 200911046" userId="S::desa.deep@learner.manipal.edu::4d343289-2f2d-4c4e-be56-4c25e3675c87" providerId="AD" clId="Web-{010DAFB0-8E9F-4B81-9FBC-4F08F5F4F960}"/>
    <pc:docChg chg="addSld">
      <pc:chgData name="DESA VAMSHI SAI DEEP - 200911046" userId="S::desa.deep@learner.manipal.edu::4d343289-2f2d-4c4e-be56-4c25e3675c87" providerId="AD" clId="Web-{010DAFB0-8E9F-4B81-9FBC-4F08F5F4F960}" dt="2022-06-10T09:55:53.318" v="0"/>
      <pc:docMkLst>
        <pc:docMk/>
      </pc:docMkLst>
      <pc:sldChg chg="new">
        <pc:chgData name="DESA VAMSHI SAI DEEP - 200911046" userId="S::desa.deep@learner.manipal.edu::4d343289-2f2d-4c4e-be56-4c25e3675c87" providerId="AD" clId="Web-{010DAFB0-8E9F-4B81-9FBC-4F08F5F4F960}" dt="2022-06-10T09:55:53.318" v="0"/>
        <pc:sldMkLst>
          <pc:docMk/>
          <pc:sldMk cId="366950075" sldId="387"/>
        </pc:sldMkLst>
      </pc:sldChg>
    </pc:docChg>
  </pc:docChgLst>
  <pc:docChgLst>
    <pc:chgData name="MYNAMPATI MARUTHI SANJEEV - 200911138" userId="S::mynampati.sanjeev@learner.manipal.edu::2a792e8e-ede7-4d3f-8589-9b972cfcf828" providerId="AD" clId="Web-{F2CACBD2-8036-435A-A866-0C88A6B7E33A}"/>
    <pc:docChg chg="addSld delSld">
      <pc:chgData name="MYNAMPATI MARUTHI SANJEEV - 200911138" userId="S::mynampati.sanjeev@learner.manipal.edu::2a792e8e-ede7-4d3f-8589-9b972cfcf828" providerId="AD" clId="Web-{F2CACBD2-8036-435A-A866-0C88A6B7E33A}" dt="2022-06-09T14:32:40.391" v="1"/>
      <pc:docMkLst>
        <pc:docMk/>
      </pc:docMkLst>
      <pc:sldChg chg="add del">
        <pc:chgData name="MYNAMPATI MARUTHI SANJEEV - 200911138" userId="S::mynampati.sanjeev@learner.manipal.edu::2a792e8e-ede7-4d3f-8589-9b972cfcf828" providerId="AD" clId="Web-{F2CACBD2-8036-435A-A866-0C88A6B7E33A}" dt="2022-06-09T14:32:40.391" v="1"/>
        <pc:sldMkLst>
          <pc:docMk/>
          <pc:sldMk cId="0" sldId="368"/>
        </pc:sldMkLst>
      </pc:sldChg>
    </pc:docChg>
  </pc:docChgLst>
  <pc:docChgLst>
    <pc:chgData name="SHREYANSH RAI - 200911094" userId="S::shreyansh.rai@learner.manipal.edu::fcc195fc-0151-4b12-9b81-935db75ee88b" providerId="AD" clId="Web-{4543D77B-DD29-4AB4-B36B-D093F0FFE84D}"/>
    <pc:docChg chg="modSld">
      <pc:chgData name="SHREYANSH RAI - 200911094" userId="S::shreyansh.rai@learner.manipal.edu::fcc195fc-0151-4b12-9b81-935db75ee88b" providerId="AD" clId="Web-{4543D77B-DD29-4AB4-B36B-D093F0FFE84D}" dt="2022-06-10T19:11:48.325" v="1"/>
      <pc:docMkLst>
        <pc:docMk/>
      </pc:docMkLst>
      <pc:sldChg chg="addSp">
        <pc:chgData name="SHREYANSH RAI - 200911094" userId="S::shreyansh.rai@learner.manipal.edu::fcc195fc-0151-4b12-9b81-935db75ee88b" providerId="AD" clId="Web-{4543D77B-DD29-4AB4-B36B-D093F0FFE84D}" dt="2022-06-10T19:11:48.325" v="1"/>
        <pc:sldMkLst>
          <pc:docMk/>
          <pc:sldMk cId="0" sldId="318"/>
        </pc:sldMkLst>
        <pc:spChg chg="add">
          <ac:chgData name="SHREYANSH RAI - 200911094" userId="S::shreyansh.rai@learner.manipal.edu::fcc195fc-0151-4b12-9b81-935db75ee88b" providerId="AD" clId="Web-{4543D77B-DD29-4AB4-B36B-D093F0FFE84D}" dt="2022-06-10T19:11:46.841" v="0"/>
          <ac:spMkLst>
            <pc:docMk/>
            <pc:sldMk cId="0" sldId="318"/>
            <ac:spMk id="3" creationId="{4BEF1292-DE17-0794-9E91-A26526755539}"/>
          </ac:spMkLst>
        </pc:spChg>
        <pc:spChg chg="add">
          <ac:chgData name="SHREYANSH RAI - 200911094" userId="S::shreyansh.rai@learner.manipal.edu::fcc195fc-0151-4b12-9b81-935db75ee88b" providerId="AD" clId="Web-{4543D77B-DD29-4AB4-B36B-D093F0FFE84D}" dt="2022-06-10T19:11:48.325" v="1"/>
          <ac:spMkLst>
            <pc:docMk/>
            <pc:sldMk cId="0" sldId="318"/>
            <ac:spMk id="4" creationId="{092DB9D9-5999-2771-C13F-A2B5F1E74E15}"/>
          </ac:spMkLst>
        </pc:spChg>
      </pc:sldChg>
    </pc:docChg>
  </pc:docChgLst>
  <pc:docChgLst>
    <pc:chgData name="PRATYUSH RANJAN - 200911220" userId="S::pratyush.ranjan@learner.manipal.edu::092f4111-34ba-46e5-9e85-2db81798603c" providerId="AD" clId="Web-{B2DE990D-291F-4CA2-BD34-6DD2A803C394}"/>
    <pc:docChg chg="modSld">
      <pc:chgData name="PRATYUSH RANJAN - 200911220" userId="S::pratyush.ranjan@learner.manipal.edu::092f4111-34ba-46e5-9e85-2db81798603c" providerId="AD" clId="Web-{B2DE990D-291F-4CA2-BD34-6DD2A803C394}" dt="2022-06-10T19:46:58.996" v="3"/>
      <pc:docMkLst>
        <pc:docMk/>
      </pc:docMkLst>
      <pc:sldChg chg="modSp">
        <pc:chgData name="PRATYUSH RANJAN - 200911220" userId="S::pratyush.ranjan@learner.manipal.edu::092f4111-34ba-46e5-9e85-2db81798603c" providerId="AD" clId="Web-{B2DE990D-291F-4CA2-BD34-6DD2A803C394}" dt="2022-06-10T19:46:58.996" v="3"/>
        <pc:sldMkLst>
          <pc:docMk/>
          <pc:sldMk cId="0" sldId="314"/>
        </pc:sldMkLst>
        <pc:graphicFrameChg chg="mod modGraphic">
          <ac:chgData name="PRATYUSH RANJAN - 200911220" userId="S::pratyush.ranjan@learner.manipal.edu::092f4111-34ba-46e5-9e85-2db81798603c" providerId="AD" clId="Web-{B2DE990D-291F-4CA2-BD34-6DD2A803C394}" dt="2022-06-10T19:46:58.996" v="3"/>
          <ac:graphicFrameMkLst>
            <pc:docMk/>
            <pc:sldMk cId="0" sldId="314"/>
            <ac:graphicFrameMk id="83024" creationId="{00000000-0000-0000-0000-000000000000}"/>
          </ac:graphicFrameMkLst>
        </pc:graphicFrameChg>
      </pc:sldChg>
    </pc:docChg>
  </pc:docChgLst>
  <pc:docChgLst>
    <pc:chgData name="ANUSHKA GUPTA - 200911070" userId="S::anushka.gupta1@learner.manipal.edu::dca82c2a-77c2-41f3-b884-695a46bbe2a7" providerId="AD" clId="Web-{CF6B4EEE-C5D9-4B9D-8BDC-8BADFE5B146D}"/>
    <pc:docChg chg="addSld">
      <pc:chgData name="ANUSHKA GUPTA - 200911070" userId="S::anushka.gupta1@learner.manipal.edu::dca82c2a-77c2-41f3-b884-695a46bbe2a7" providerId="AD" clId="Web-{CF6B4EEE-C5D9-4B9D-8BDC-8BADFE5B146D}" dt="2022-05-06T03:10:50.661" v="27"/>
      <pc:docMkLst>
        <pc:docMk/>
      </pc:docMkLst>
      <pc:sldChg chg="new">
        <pc:chgData name="ANUSHKA GUPTA - 200911070" userId="S::anushka.gupta1@learner.manipal.edu::dca82c2a-77c2-41f3-b884-695a46bbe2a7" providerId="AD" clId="Web-{CF6B4EEE-C5D9-4B9D-8BDC-8BADFE5B146D}" dt="2022-05-06T03:10:30.833" v="0"/>
        <pc:sldMkLst>
          <pc:docMk/>
          <pc:sldMk cId="4041471799" sldId="387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1.426" v="1"/>
        <pc:sldMkLst>
          <pc:docMk/>
          <pc:sldMk cId="1155522344" sldId="388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2.395" v="2"/>
        <pc:sldMkLst>
          <pc:docMk/>
          <pc:sldMk cId="3351637481" sldId="389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3.005" v="3"/>
        <pc:sldMkLst>
          <pc:docMk/>
          <pc:sldMk cId="205171132" sldId="390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3.520" v="4"/>
        <pc:sldMkLst>
          <pc:docMk/>
          <pc:sldMk cId="1741618502" sldId="391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4.223" v="5"/>
        <pc:sldMkLst>
          <pc:docMk/>
          <pc:sldMk cId="2603951797" sldId="392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4.817" v="6"/>
        <pc:sldMkLst>
          <pc:docMk/>
          <pc:sldMk cId="3452413289" sldId="393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5.551" v="7"/>
        <pc:sldMkLst>
          <pc:docMk/>
          <pc:sldMk cId="25001658" sldId="394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6.130" v="8"/>
        <pc:sldMkLst>
          <pc:docMk/>
          <pc:sldMk cId="1531868840" sldId="395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6.739" v="9"/>
        <pc:sldMkLst>
          <pc:docMk/>
          <pc:sldMk cId="44777877" sldId="396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7.630" v="10"/>
        <pc:sldMkLst>
          <pc:docMk/>
          <pc:sldMk cId="2477564974" sldId="397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8.317" v="11"/>
        <pc:sldMkLst>
          <pc:docMk/>
          <pc:sldMk cId="2488494829" sldId="398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9.208" v="12"/>
        <pc:sldMkLst>
          <pc:docMk/>
          <pc:sldMk cId="3842150505" sldId="399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39.973" v="13"/>
        <pc:sldMkLst>
          <pc:docMk/>
          <pc:sldMk cId="2929361309" sldId="400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0.755" v="14"/>
        <pc:sldMkLst>
          <pc:docMk/>
          <pc:sldMk cId="2048588767" sldId="401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1.911" v="15"/>
        <pc:sldMkLst>
          <pc:docMk/>
          <pc:sldMk cId="455608577" sldId="402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2.849" v="16"/>
        <pc:sldMkLst>
          <pc:docMk/>
          <pc:sldMk cId="1142027420" sldId="403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3.567" v="17"/>
        <pc:sldMkLst>
          <pc:docMk/>
          <pc:sldMk cId="675187550" sldId="404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4.208" v="18"/>
        <pc:sldMkLst>
          <pc:docMk/>
          <pc:sldMk cId="3780051308" sldId="405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4.724" v="19"/>
        <pc:sldMkLst>
          <pc:docMk/>
          <pc:sldMk cId="2315595485" sldId="406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5.474" v="20"/>
        <pc:sldMkLst>
          <pc:docMk/>
          <pc:sldMk cId="2174063399" sldId="407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6.130" v="21"/>
        <pc:sldMkLst>
          <pc:docMk/>
          <pc:sldMk cId="3102956764" sldId="408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6.880" v="22"/>
        <pc:sldMkLst>
          <pc:docMk/>
          <pc:sldMk cId="2510774810" sldId="409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7.552" v="23"/>
        <pc:sldMkLst>
          <pc:docMk/>
          <pc:sldMk cId="289409740" sldId="410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8.192" v="24"/>
        <pc:sldMkLst>
          <pc:docMk/>
          <pc:sldMk cId="3292502557" sldId="411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9.239" v="25"/>
        <pc:sldMkLst>
          <pc:docMk/>
          <pc:sldMk cId="1257510357" sldId="412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49.958" v="26"/>
        <pc:sldMkLst>
          <pc:docMk/>
          <pc:sldMk cId="2295041411" sldId="413"/>
        </pc:sldMkLst>
      </pc:sldChg>
      <pc:sldChg chg="new">
        <pc:chgData name="ANUSHKA GUPTA - 200911070" userId="S::anushka.gupta1@learner.manipal.edu::dca82c2a-77c2-41f3-b884-695a46bbe2a7" providerId="AD" clId="Web-{CF6B4EEE-C5D9-4B9D-8BDC-8BADFE5B146D}" dt="2022-05-06T03:10:50.661" v="27"/>
        <pc:sldMkLst>
          <pc:docMk/>
          <pc:sldMk cId="1209810905" sldId="414"/>
        </pc:sldMkLst>
      </pc:sldChg>
    </pc:docChg>
  </pc:docChgLst>
  <pc:docChgLst>
    <pc:chgData name="RAZA ABBAS - 200911104" userId="S::raza.abbas@learner.manipal.edu::823087b8-da55-411a-aa0d-fb339434b382" providerId="AD" clId="Web-{03EA787B-DCF5-4B14-8791-6874D676C2F7}"/>
    <pc:docChg chg="modSld">
      <pc:chgData name="RAZA ABBAS - 200911104" userId="S::raza.abbas@learner.manipal.edu::823087b8-da55-411a-aa0d-fb339434b382" providerId="AD" clId="Web-{03EA787B-DCF5-4B14-8791-6874D676C2F7}" dt="2022-05-05T03:39:03.578" v="1" actId="1076"/>
      <pc:docMkLst>
        <pc:docMk/>
      </pc:docMkLst>
      <pc:sldChg chg="modSp">
        <pc:chgData name="RAZA ABBAS - 200911104" userId="S::raza.abbas@learner.manipal.edu::823087b8-da55-411a-aa0d-fb339434b382" providerId="AD" clId="Web-{03EA787B-DCF5-4B14-8791-6874D676C2F7}" dt="2022-05-05T03:39:03.578" v="1" actId="1076"/>
        <pc:sldMkLst>
          <pc:docMk/>
          <pc:sldMk cId="0" sldId="374"/>
        </pc:sldMkLst>
        <pc:picChg chg="mod">
          <ac:chgData name="RAZA ABBAS - 200911104" userId="S::raza.abbas@learner.manipal.edu::823087b8-da55-411a-aa0d-fb339434b382" providerId="AD" clId="Web-{03EA787B-DCF5-4B14-8791-6874D676C2F7}" dt="2022-05-05T03:39:03.578" v="1" actId="1076"/>
          <ac:picMkLst>
            <pc:docMk/>
            <pc:sldMk cId="0" sldId="374"/>
            <ac:picMk id="17411" creationId="{00000000-0000-0000-0000-000000000000}"/>
          </ac:picMkLst>
        </pc:picChg>
      </pc:sldChg>
    </pc:docChg>
  </pc:docChgLst>
  <pc:docChgLst>
    <pc:chgData name="SAMARTH GARG - 200911148" userId="S::samarth.garg3@learner.manipal.edu::be7025db-0e9f-42bb-9a2d-db78e5e3f42d" providerId="AD" clId="Web-{DEDCCE0C-DF79-44D0-AF73-1279617017A6}"/>
    <pc:docChg chg="modSld">
      <pc:chgData name="SAMARTH GARG - 200911148" userId="S::samarth.garg3@learner.manipal.edu::be7025db-0e9f-42bb-9a2d-db78e5e3f42d" providerId="AD" clId="Web-{DEDCCE0C-DF79-44D0-AF73-1279617017A6}" dt="2022-06-03T14:07:38.506" v="5"/>
      <pc:docMkLst>
        <pc:docMk/>
      </pc:docMkLst>
      <pc:sldChg chg="delSp modSp">
        <pc:chgData name="SAMARTH GARG - 200911148" userId="S::samarth.garg3@learner.manipal.edu::be7025db-0e9f-42bb-9a2d-db78e5e3f42d" providerId="AD" clId="Web-{DEDCCE0C-DF79-44D0-AF73-1279617017A6}" dt="2022-06-03T14:02:30.951" v="4"/>
        <pc:sldMkLst>
          <pc:docMk/>
          <pc:sldMk cId="0" sldId="321"/>
        </pc:sldMkLst>
        <pc:spChg chg="del">
          <ac:chgData name="SAMARTH GARG - 200911148" userId="S::samarth.garg3@learner.manipal.edu::be7025db-0e9f-42bb-9a2d-db78e5e3f42d" providerId="AD" clId="Web-{DEDCCE0C-DF79-44D0-AF73-1279617017A6}" dt="2022-06-03T14:02:19.497" v="2"/>
          <ac:spMkLst>
            <pc:docMk/>
            <pc:sldMk cId="0" sldId="321"/>
            <ac:spMk id="2" creationId="{648D3A9D-22AD-33DE-735F-532A1C7FBC1A}"/>
          </ac:spMkLst>
        </pc:spChg>
        <pc:spChg chg="del mod">
          <ac:chgData name="SAMARTH GARG - 200911148" userId="S::samarth.garg3@learner.manipal.edu::be7025db-0e9f-42bb-9a2d-db78e5e3f42d" providerId="AD" clId="Web-{DEDCCE0C-DF79-44D0-AF73-1279617017A6}" dt="2022-06-03T14:02:30.951" v="4"/>
          <ac:spMkLst>
            <pc:docMk/>
            <pc:sldMk cId="0" sldId="321"/>
            <ac:spMk id="3" creationId="{80B09D08-6A12-73DF-4A65-FE6DCD7E3F98}"/>
          </ac:spMkLst>
        </pc:spChg>
        <pc:spChg chg="del mod">
          <ac:chgData name="SAMARTH GARG - 200911148" userId="S::samarth.garg3@learner.manipal.edu::be7025db-0e9f-42bb-9a2d-db78e5e3f42d" providerId="AD" clId="Web-{DEDCCE0C-DF79-44D0-AF73-1279617017A6}" dt="2022-06-03T14:02:26.123" v="3"/>
          <ac:spMkLst>
            <pc:docMk/>
            <pc:sldMk cId="0" sldId="321"/>
            <ac:spMk id="4" creationId="{2C148AC8-F969-CF5D-642F-1EFB84E042A8}"/>
          </ac:spMkLst>
        </pc:spChg>
      </pc:sldChg>
      <pc:sldChg chg="delSp">
        <pc:chgData name="SAMARTH GARG - 200911148" userId="S::samarth.garg3@learner.manipal.edu::be7025db-0e9f-42bb-9a2d-db78e5e3f42d" providerId="AD" clId="Web-{DEDCCE0C-DF79-44D0-AF73-1279617017A6}" dt="2022-06-03T14:07:38.506" v="5"/>
        <pc:sldMkLst>
          <pc:docMk/>
          <pc:sldMk cId="0" sldId="323"/>
        </pc:sldMkLst>
        <pc:spChg chg="del">
          <ac:chgData name="SAMARTH GARG - 200911148" userId="S::samarth.garg3@learner.manipal.edu::be7025db-0e9f-42bb-9a2d-db78e5e3f42d" providerId="AD" clId="Web-{DEDCCE0C-DF79-44D0-AF73-1279617017A6}" dt="2022-06-03T14:07:38.506" v="5"/>
          <ac:spMkLst>
            <pc:docMk/>
            <pc:sldMk cId="0" sldId="323"/>
            <ac:spMk id="2" creationId="{D1FC59C0-832A-7E23-BC46-4E731F8DA282}"/>
          </ac:spMkLst>
        </pc:spChg>
      </pc:sldChg>
    </pc:docChg>
  </pc:docChgLst>
  <pc:docChgLst>
    <pc:chgData name="SUYASH PANWAR - 200911194" userId="S::suyash.panwar@learner.manipal.edu::9b098431-a02d-4bb6-bd13-65deae15ac86" providerId="AD" clId="Web-{03BF53F7-69B6-4D84-9036-DD40740C7B59}"/>
    <pc:docChg chg="modSld">
      <pc:chgData name="SUYASH PANWAR - 200911194" userId="S::suyash.panwar@learner.manipal.edu::9b098431-a02d-4bb6-bd13-65deae15ac86" providerId="AD" clId="Web-{03BF53F7-69B6-4D84-9036-DD40740C7B59}" dt="2022-05-06T07:35:06.896" v="1"/>
      <pc:docMkLst>
        <pc:docMk/>
      </pc:docMkLst>
      <pc:sldChg chg="modSp">
        <pc:chgData name="SUYASH PANWAR - 200911194" userId="S::suyash.panwar@learner.manipal.edu::9b098431-a02d-4bb6-bd13-65deae15ac86" providerId="AD" clId="Web-{03BF53F7-69B6-4D84-9036-DD40740C7B59}" dt="2022-05-06T06:56:22.316" v="0" actId="1076"/>
        <pc:sldMkLst>
          <pc:docMk/>
          <pc:sldMk cId="0" sldId="323"/>
        </pc:sldMkLst>
        <pc:picChg chg="mod">
          <ac:chgData name="SUYASH PANWAR - 200911194" userId="S::suyash.panwar@learner.manipal.edu::9b098431-a02d-4bb6-bd13-65deae15ac86" providerId="AD" clId="Web-{03BF53F7-69B6-4D84-9036-DD40740C7B59}" dt="2022-05-06T06:56:22.316" v="0" actId="1076"/>
          <ac:picMkLst>
            <pc:docMk/>
            <pc:sldMk cId="0" sldId="323"/>
            <ac:picMk id="9220" creationId="{00000000-0000-0000-0000-000000000000}"/>
          </ac:picMkLst>
        </pc:picChg>
      </pc:sldChg>
      <pc:sldChg chg="delSp">
        <pc:chgData name="SUYASH PANWAR - 200911194" userId="S::suyash.panwar@learner.manipal.edu::9b098431-a02d-4bb6-bd13-65deae15ac86" providerId="AD" clId="Web-{03BF53F7-69B6-4D84-9036-DD40740C7B59}" dt="2022-05-06T07:35:06.896" v="1"/>
        <pc:sldMkLst>
          <pc:docMk/>
          <pc:sldMk cId="0" sldId="381"/>
        </pc:sldMkLst>
        <pc:spChg chg="del">
          <ac:chgData name="SUYASH PANWAR - 200911194" userId="S::suyash.panwar@learner.manipal.edu::9b098431-a02d-4bb6-bd13-65deae15ac86" providerId="AD" clId="Web-{03BF53F7-69B6-4D84-9036-DD40740C7B59}" dt="2022-05-06T07:35:06.896" v="1"/>
          <ac:spMkLst>
            <pc:docMk/>
            <pc:sldMk cId="0" sldId="381"/>
            <ac:spMk id="2" creationId="{1088F70D-9ECB-303A-344E-0D1FD698F5CF}"/>
          </ac:spMkLst>
        </pc:spChg>
      </pc:sldChg>
    </pc:docChg>
  </pc:docChgLst>
  <pc:docChgLst>
    <pc:chgData name="AISHNI SHETTY - 200911035" userId="S::aishni.shetty@learner.manipal.edu::00cbee17-4c31-4bf5-914a-275bcbafe762" providerId="AD" clId="Web-{1B46427E-B53F-4776-8D00-677C1197AA4D}"/>
    <pc:docChg chg="modSld">
      <pc:chgData name="AISHNI SHETTY - 200911035" userId="S::aishni.shetty@learner.manipal.edu::00cbee17-4c31-4bf5-914a-275bcbafe762" providerId="AD" clId="Web-{1B46427E-B53F-4776-8D00-677C1197AA4D}" dt="2022-05-06T07:53:17.373" v="0" actId="1076"/>
      <pc:docMkLst>
        <pc:docMk/>
      </pc:docMkLst>
      <pc:sldChg chg="modSp">
        <pc:chgData name="AISHNI SHETTY - 200911035" userId="S::aishni.shetty@learner.manipal.edu::00cbee17-4c31-4bf5-914a-275bcbafe762" providerId="AD" clId="Web-{1B46427E-B53F-4776-8D00-677C1197AA4D}" dt="2022-05-06T07:53:17.373" v="0" actId="1076"/>
        <pc:sldMkLst>
          <pc:docMk/>
          <pc:sldMk cId="0" sldId="280"/>
        </pc:sldMkLst>
        <pc:grpChg chg="mod">
          <ac:chgData name="AISHNI SHETTY - 200911035" userId="S::aishni.shetty@learner.manipal.edu::00cbee17-4c31-4bf5-914a-275bcbafe762" providerId="AD" clId="Web-{1B46427E-B53F-4776-8D00-677C1197AA4D}" dt="2022-05-06T07:53:17.373" v="0" actId="1076"/>
          <ac:grpSpMkLst>
            <pc:docMk/>
            <pc:sldMk cId="0" sldId="280"/>
            <ac:grpSpMk id="32792" creationId="{00000000-0000-0000-0000-000000000000}"/>
          </ac:grpSpMkLst>
        </pc:grpChg>
      </pc:sldChg>
    </pc:docChg>
  </pc:docChgLst>
  <pc:docChgLst>
    <pc:chgData name="SANKET KAR - 200911264" userId="S::sanket.kar@learner.manipal.edu::a4c0df49-1f69-49b6-95dd-2bc2b1aa6995" providerId="AD" clId="Web-{A7444273-3D91-4C5C-A32F-4AA1123BCA55}"/>
    <pc:docChg chg="addSld delSld">
      <pc:chgData name="SANKET KAR - 200911264" userId="S::sanket.kar@learner.manipal.edu::a4c0df49-1f69-49b6-95dd-2bc2b1aa6995" providerId="AD" clId="Web-{A7444273-3D91-4C5C-A32F-4AA1123BCA55}" dt="2022-05-17T05:04:13.229" v="1"/>
      <pc:docMkLst>
        <pc:docMk/>
      </pc:docMkLst>
      <pc:sldChg chg="new del">
        <pc:chgData name="SANKET KAR - 200911264" userId="S::sanket.kar@learner.manipal.edu::a4c0df49-1f69-49b6-95dd-2bc2b1aa6995" providerId="AD" clId="Web-{A7444273-3D91-4C5C-A32F-4AA1123BCA55}" dt="2022-05-17T05:04:13.229" v="1"/>
        <pc:sldMkLst>
          <pc:docMk/>
          <pc:sldMk cId="1990998506" sldId="387"/>
        </pc:sldMkLst>
      </pc:sldChg>
    </pc:docChg>
  </pc:docChgLst>
  <pc:docChgLst>
    <pc:chgData name="CHIGURUPATI V NAGA SAI VIGNESH - 200911190" userId="S::chigurupati.vignesh@learner.manipal.edu::55d61245-b6f7-48f2-a4a4-821b1d30a1fc" providerId="AD" clId="Web-{13AE3E14-C333-4F7F-A9E6-0585E91513D1}"/>
    <pc:docChg chg="modSld">
      <pc:chgData name="CHIGURUPATI V NAGA SAI VIGNESH - 200911190" userId="S::chigurupati.vignesh@learner.manipal.edu::55d61245-b6f7-48f2-a4a4-821b1d30a1fc" providerId="AD" clId="Web-{13AE3E14-C333-4F7F-A9E6-0585E91513D1}" dt="2022-05-05T08:47:34.583" v="1"/>
      <pc:docMkLst>
        <pc:docMk/>
      </pc:docMkLst>
      <pc:sldChg chg="addSp">
        <pc:chgData name="CHIGURUPATI V NAGA SAI VIGNESH - 200911190" userId="S::chigurupati.vignesh@learner.manipal.edu::55d61245-b6f7-48f2-a4a4-821b1d30a1fc" providerId="AD" clId="Web-{13AE3E14-C333-4F7F-A9E6-0585E91513D1}" dt="2022-05-05T08:47:34.583" v="1"/>
        <pc:sldMkLst>
          <pc:docMk/>
          <pc:sldMk cId="0" sldId="314"/>
        </pc:sldMkLst>
        <pc:spChg chg="add">
          <ac:chgData name="CHIGURUPATI V NAGA SAI VIGNESH - 200911190" userId="S::chigurupati.vignesh@learner.manipal.edu::55d61245-b6f7-48f2-a4a4-821b1d30a1fc" providerId="AD" clId="Web-{13AE3E14-C333-4F7F-A9E6-0585E91513D1}" dt="2022-05-05T08:47:34.379" v="0"/>
          <ac:spMkLst>
            <pc:docMk/>
            <pc:sldMk cId="0" sldId="314"/>
            <ac:spMk id="2" creationId="{E744A10A-04F9-7A64-DDBC-A7361407381B}"/>
          </ac:spMkLst>
        </pc:spChg>
        <pc:spChg chg="add">
          <ac:chgData name="CHIGURUPATI V NAGA SAI VIGNESH - 200911190" userId="S::chigurupati.vignesh@learner.manipal.edu::55d61245-b6f7-48f2-a4a4-821b1d30a1fc" providerId="AD" clId="Web-{13AE3E14-C333-4F7F-A9E6-0585E91513D1}" dt="2022-05-05T08:47:34.583" v="1"/>
          <ac:spMkLst>
            <pc:docMk/>
            <pc:sldMk cId="0" sldId="314"/>
            <ac:spMk id="3" creationId="{23F69288-A1EB-2B85-122D-70C177E01D20}"/>
          </ac:spMkLst>
        </pc:spChg>
      </pc:sldChg>
    </pc:docChg>
  </pc:docChgLst>
  <pc:docChgLst>
    <pc:chgData name="ANSHIKA GOEL - 200911086" userId="S::anshika.goel@learner.manipal.edu::9eeff7ca-8b14-4f75-9411-e5b72d0a816a" providerId="AD" clId="Web-{76BA21AB-0477-4194-97E1-7C24168ADEAE}"/>
    <pc:docChg chg="delSld">
      <pc:chgData name="ANSHIKA GOEL - 200911086" userId="S::anshika.goel@learner.manipal.edu::9eeff7ca-8b14-4f75-9411-e5b72d0a816a" providerId="AD" clId="Web-{76BA21AB-0477-4194-97E1-7C24168ADEAE}" dt="2022-06-10T06:23:06.993" v="1"/>
      <pc:docMkLst>
        <pc:docMk/>
      </pc:docMkLst>
      <pc:sldChg chg="del">
        <pc:chgData name="ANSHIKA GOEL - 200911086" userId="S::anshika.goel@learner.manipal.edu::9eeff7ca-8b14-4f75-9411-e5b72d0a816a" providerId="AD" clId="Web-{76BA21AB-0477-4194-97E1-7C24168ADEAE}" dt="2022-06-10T06:22:55.680" v="0"/>
        <pc:sldMkLst>
          <pc:docMk/>
          <pc:sldMk cId="3810138669" sldId="387"/>
        </pc:sldMkLst>
      </pc:sldChg>
      <pc:sldChg chg="del">
        <pc:chgData name="ANSHIKA GOEL - 200911086" userId="S::anshika.goel@learner.manipal.edu::9eeff7ca-8b14-4f75-9411-e5b72d0a816a" providerId="AD" clId="Web-{76BA21AB-0477-4194-97E1-7C24168ADEAE}" dt="2022-06-10T06:23:06.993" v="1"/>
        <pc:sldMkLst>
          <pc:docMk/>
          <pc:sldMk cId="3083680297" sldId="388"/>
        </pc:sldMkLst>
      </pc:sldChg>
    </pc:docChg>
  </pc:docChgLst>
  <pc:docChgLst>
    <pc:chgData name="PRANAV ADISUMALLI RAJINI - 200911140" userId="S::pranav.rajini@learner.manipal.edu::ff9f3102-0719-4f1f-854f-71fe07b70fa7" providerId="AD" clId="Web-{CDF2A9DC-6EFF-4355-AB28-A0BAD543642E}"/>
    <pc:docChg chg="modSld">
      <pc:chgData name="PRANAV ADISUMALLI RAJINI - 200911140" userId="S::pranav.rajini@learner.manipal.edu::ff9f3102-0719-4f1f-854f-71fe07b70fa7" providerId="AD" clId="Web-{CDF2A9DC-6EFF-4355-AB28-A0BAD543642E}" dt="2022-06-10T12:01:35.420" v="2"/>
      <pc:docMkLst>
        <pc:docMk/>
      </pc:docMkLst>
      <pc:sldChg chg="modSp">
        <pc:chgData name="PRANAV ADISUMALLI RAJINI - 200911140" userId="S::pranav.rajini@learner.manipal.edu::ff9f3102-0719-4f1f-854f-71fe07b70fa7" providerId="AD" clId="Web-{CDF2A9DC-6EFF-4355-AB28-A0BAD543642E}" dt="2022-06-10T11:28:30.848" v="0" actId="1076"/>
        <pc:sldMkLst>
          <pc:docMk/>
          <pc:sldMk cId="0" sldId="260"/>
        </pc:sldMkLst>
        <pc:graphicFrameChg chg="mod">
          <ac:chgData name="PRANAV ADISUMALLI RAJINI - 200911140" userId="S::pranav.rajini@learner.manipal.edu::ff9f3102-0719-4f1f-854f-71fe07b70fa7" providerId="AD" clId="Web-{CDF2A9DC-6EFF-4355-AB28-A0BAD543642E}" dt="2022-06-10T11:28:30.848" v="0" actId="1076"/>
          <ac:graphicFrameMkLst>
            <pc:docMk/>
            <pc:sldMk cId="0" sldId="260"/>
            <ac:graphicFrameMk id="35845" creationId="{00000000-0000-0000-0000-000000000000}"/>
          </ac:graphicFrameMkLst>
        </pc:graphicFrameChg>
      </pc:sldChg>
      <pc:sldChg chg="delSp modSp">
        <pc:chgData name="PRANAV ADISUMALLI RAJINI - 200911140" userId="S::pranav.rajini@learner.manipal.edu::ff9f3102-0719-4f1f-854f-71fe07b70fa7" providerId="AD" clId="Web-{CDF2A9DC-6EFF-4355-AB28-A0BAD543642E}" dt="2022-06-10T12:01:35.420" v="2"/>
        <pc:sldMkLst>
          <pc:docMk/>
          <pc:sldMk cId="0" sldId="380"/>
        </pc:sldMkLst>
        <pc:spChg chg="del mod">
          <ac:chgData name="PRANAV ADISUMALLI RAJINI - 200911140" userId="S::pranav.rajini@learner.manipal.edu::ff9f3102-0719-4f1f-854f-71fe07b70fa7" providerId="AD" clId="Web-{CDF2A9DC-6EFF-4355-AB28-A0BAD543642E}" dt="2022-06-10T12:01:35.420" v="2"/>
          <ac:spMkLst>
            <pc:docMk/>
            <pc:sldMk cId="0" sldId="380"/>
            <ac:spMk id="2" creationId="{4EDB7A05-B0BE-BDD1-569D-7BED8A308BA3}"/>
          </ac:spMkLst>
        </pc:spChg>
      </pc:sldChg>
    </pc:docChg>
  </pc:docChgLst>
  <pc:docChgLst>
    <pc:chgData name="SANJEEV KUSHAL PENDEKANTI - 200911160" userId="S::sanjeev.pendekanti@learner.manipal.edu::98812fbd-db92-4ba9-a634-693e79a1c22b" providerId="AD" clId="Web-{E9779D4E-D9D3-E3A9-A603-9C972BB9ACDA}"/>
    <pc:docChg chg="modSld">
      <pc:chgData name="SANJEEV KUSHAL PENDEKANTI - 200911160" userId="S::sanjeev.pendekanti@learner.manipal.edu::98812fbd-db92-4ba9-a634-693e79a1c22b" providerId="AD" clId="Web-{E9779D4E-D9D3-E3A9-A603-9C972BB9ACDA}" dt="2022-05-13T06:28:32.063" v="1"/>
      <pc:docMkLst>
        <pc:docMk/>
      </pc:docMkLst>
      <pc:sldChg chg="addSp">
        <pc:chgData name="SANJEEV KUSHAL PENDEKANTI - 200911160" userId="S::sanjeev.pendekanti@learner.manipal.edu::98812fbd-db92-4ba9-a634-693e79a1c22b" providerId="AD" clId="Web-{E9779D4E-D9D3-E3A9-A603-9C972BB9ACDA}" dt="2022-05-13T06:28:32.063" v="1"/>
        <pc:sldMkLst>
          <pc:docMk/>
          <pc:sldMk cId="0" sldId="321"/>
        </pc:sldMkLst>
        <pc:spChg chg="add">
          <ac:chgData name="SANJEEV KUSHAL PENDEKANTI - 200911160" userId="S::sanjeev.pendekanti@learner.manipal.edu::98812fbd-db92-4ba9-a634-693e79a1c22b" providerId="AD" clId="Web-{E9779D4E-D9D3-E3A9-A603-9C972BB9ACDA}" dt="2022-05-13T06:28:30.484" v="0"/>
          <ac:spMkLst>
            <pc:docMk/>
            <pc:sldMk cId="0" sldId="321"/>
            <ac:spMk id="3" creationId="{80B09D08-6A12-73DF-4A65-FE6DCD7E3F98}"/>
          </ac:spMkLst>
        </pc:spChg>
        <pc:spChg chg="add">
          <ac:chgData name="SANJEEV KUSHAL PENDEKANTI - 200911160" userId="S::sanjeev.pendekanti@learner.manipal.edu::98812fbd-db92-4ba9-a634-693e79a1c22b" providerId="AD" clId="Web-{E9779D4E-D9D3-E3A9-A603-9C972BB9ACDA}" dt="2022-05-13T06:28:32.063" v="1"/>
          <ac:spMkLst>
            <pc:docMk/>
            <pc:sldMk cId="0" sldId="321"/>
            <ac:spMk id="4" creationId="{2C148AC8-F969-CF5D-642F-1EFB84E042A8}"/>
          </ac:spMkLst>
        </pc:spChg>
      </pc:sldChg>
    </pc:docChg>
  </pc:docChgLst>
  <pc:docChgLst>
    <pc:chgData name="ANOUSHKA MOHIT KONDASKAR - 200911188" userId="S::anoushka.kondaskar@learner.manipal.edu::201273c1-e226-410b-9d4f-c63e6b1daf9d" providerId="AD" clId="Web-{77132246-BA31-494C-B46B-EF4A0A61191A}"/>
    <pc:docChg chg="modSld">
      <pc:chgData name="ANOUSHKA MOHIT KONDASKAR - 200911188" userId="S::anoushka.kondaskar@learner.manipal.edu::201273c1-e226-410b-9d4f-c63e6b1daf9d" providerId="AD" clId="Web-{77132246-BA31-494C-B46B-EF4A0A61191A}" dt="2022-06-09T14:55:08.183" v="1"/>
      <pc:docMkLst>
        <pc:docMk/>
      </pc:docMkLst>
      <pc:sldChg chg="addSp delSp">
        <pc:chgData name="ANOUSHKA MOHIT KONDASKAR - 200911188" userId="S::anoushka.kondaskar@learner.manipal.edu::201273c1-e226-410b-9d4f-c63e6b1daf9d" providerId="AD" clId="Web-{77132246-BA31-494C-B46B-EF4A0A61191A}" dt="2022-06-09T14:55:08.183" v="1"/>
        <pc:sldMkLst>
          <pc:docMk/>
          <pc:sldMk cId="0" sldId="321"/>
        </pc:sldMkLst>
        <pc:spChg chg="add del">
          <ac:chgData name="ANOUSHKA MOHIT KONDASKAR - 200911188" userId="S::anoushka.kondaskar@learner.manipal.edu::201273c1-e226-410b-9d4f-c63e6b1daf9d" providerId="AD" clId="Web-{77132246-BA31-494C-B46B-EF4A0A61191A}" dt="2022-06-09T14:55:08.183" v="1"/>
          <ac:spMkLst>
            <pc:docMk/>
            <pc:sldMk cId="0" sldId="321"/>
            <ac:spMk id="2" creationId="{007E67BB-7649-6428-E7E3-EAD2DBBCB8E0}"/>
          </ac:spMkLst>
        </pc:spChg>
      </pc:sldChg>
    </pc:docChg>
  </pc:docChgLst>
  <pc:docChgLst>
    <pc:chgData name="TAMANNA JAIN - 200911038" userId="S::tamanna.jain@learner.manipal.edu::6d1359b5-c1aa-4a28-b2b8-780f86c6b862" providerId="AD" clId="Web-{AC44E472-7FAD-44E4-BCA7-130404F9DBE4}"/>
    <pc:docChg chg="modSld">
      <pc:chgData name="TAMANNA JAIN - 200911038" userId="S::tamanna.jain@learner.manipal.edu::6d1359b5-c1aa-4a28-b2b8-780f86c6b862" providerId="AD" clId="Web-{AC44E472-7FAD-44E4-BCA7-130404F9DBE4}" dt="2022-06-10T17:26:23.636" v="8" actId="20577"/>
      <pc:docMkLst>
        <pc:docMk/>
      </pc:docMkLst>
      <pc:sldChg chg="modSp">
        <pc:chgData name="TAMANNA JAIN - 200911038" userId="S::tamanna.jain@learner.manipal.edu::6d1359b5-c1aa-4a28-b2b8-780f86c6b862" providerId="AD" clId="Web-{AC44E472-7FAD-44E4-BCA7-130404F9DBE4}" dt="2022-06-10T17:26:23.636" v="8" actId="20577"/>
        <pc:sldMkLst>
          <pc:docMk/>
          <pc:sldMk cId="0" sldId="380"/>
        </pc:sldMkLst>
        <pc:spChg chg="mod">
          <ac:chgData name="TAMANNA JAIN - 200911038" userId="S::tamanna.jain@learner.manipal.edu::6d1359b5-c1aa-4a28-b2b8-780f86c6b862" providerId="AD" clId="Web-{AC44E472-7FAD-44E4-BCA7-130404F9DBE4}" dt="2022-06-10T17:26:23.636" v="8" actId="20577"/>
          <ac:spMkLst>
            <pc:docMk/>
            <pc:sldMk cId="0" sldId="380"/>
            <ac:spMk id="49154" creationId="{00000000-0000-0000-0000-000000000000}"/>
          </ac:spMkLst>
        </pc:spChg>
      </pc:sldChg>
    </pc:docChg>
  </pc:docChgLst>
  <pc:docChgLst>
    <pc:chgData name="DESA VAMSHI SAI DEEP - 200911046" userId="S::desa.deep@learner.manipal.edu::4d343289-2f2d-4c4e-be56-4c25e3675c87" providerId="AD" clId="Web-{1763F84A-5E85-4F87-A245-5ED1D819AED9}"/>
    <pc:docChg chg="addSld">
      <pc:chgData name="DESA VAMSHI SAI DEEP - 200911046" userId="S::desa.deep@learner.manipal.edu::4d343289-2f2d-4c4e-be56-4c25e3675c87" providerId="AD" clId="Web-{1763F84A-5E85-4F87-A245-5ED1D819AED9}" dt="2022-05-29T06:42:48.489" v="0"/>
      <pc:docMkLst>
        <pc:docMk/>
      </pc:docMkLst>
      <pc:sldChg chg="new">
        <pc:chgData name="DESA VAMSHI SAI DEEP - 200911046" userId="S::desa.deep@learner.manipal.edu::4d343289-2f2d-4c4e-be56-4c25e3675c87" providerId="AD" clId="Web-{1763F84A-5E85-4F87-A245-5ED1D819AED9}" dt="2022-05-29T06:42:48.489" v="0"/>
        <pc:sldMkLst>
          <pc:docMk/>
          <pc:sldMk cId="3083680297" sldId="388"/>
        </pc:sldMkLst>
      </pc:sldChg>
    </pc:docChg>
  </pc:docChgLst>
  <pc:docChgLst>
    <pc:chgData name="PAAVAN AKAVEETI - 200911154" userId="S::paavan.akaveeti@learner.manipal.edu::fe98cebf-a739-4b5f-bd20-aebf763cd652" providerId="AD" clId="Web-{8BC5813B-79A0-473C-A2B7-6208B2CFF542}"/>
    <pc:docChg chg="modSld">
      <pc:chgData name="PAAVAN AKAVEETI - 200911154" userId="S::paavan.akaveeti@learner.manipal.edu::fe98cebf-a739-4b5f-bd20-aebf763cd652" providerId="AD" clId="Web-{8BC5813B-79A0-473C-A2B7-6208B2CFF542}" dt="2022-06-09T18:35:14.320" v="1" actId="1076"/>
      <pc:docMkLst>
        <pc:docMk/>
      </pc:docMkLst>
      <pc:sldChg chg="modSp">
        <pc:chgData name="PAAVAN AKAVEETI - 200911154" userId="S::paavan.akaveeti@learner.manipal.edu::fe98cebf-a739-4b5f-bd20-aebf763cd652" providerId="AD" clId="Web-{8BC5813B-79A0-473C-A2B7-6208B2CFF542}" dt="2022-06-09T18:35:14.320" v="1" actId="1076"/>
        <pc:sldMkLst>
          <pc:docMk/>
          <pc:sldMk cId="0" sldId="318"/>
        </pc:sldMkLst>
        <pc:spChg chg="mod">
          <ac:chgData name="PAAVAN AKAVEETI - 200911154" userId="S::paavan.akaveeti@learner.manipal.edu::fe98cebf-a739-4b5f-bd20-aebf763cd652" providerId="AD" clId="Web-{8BC5813B-79A0-473C-A2B7-6208B2CFF542}" dt="2022-06-09T18:35:14.320" v="1" actId="1076"/>
          <ac:spMkLst>
            <pc:docMk/>
            <pc:sldMk cId="0" sldId="318"/>
            <ac:spMk id="2" creationId="{66023AE1-7AFF-0AB2-3D75-EA049A643AC2}"/>
          </ac:spMkLst>
        </pc:spChg>
      </pc:sldChg>
    </pc:docChg>
  </pc:docChgLst>
  <pc:docChgLst>
    <pc:chgData name="CHIGURUPATI V NAGA SAI VIGNESH - 200911190" userId="S::chigurupati.vignesh@learner.manipal.edu::55d61245-b6f7-48f2-a4a4-821b1d30a1fc" providerId="AD" clId="Web-{2E5AB9C6-E6A9-48B7-93C7-137E690264CD}"/>
    <pc:docChg chg="modSld">
      <pc:chgData name="CHIGURUPATI V NAGA SAI VIGNESH - 200911190" userId="S::chigurupati.vignesh@learner.manipal.edu::55d61245-b6f7-48f2-a4a4-821b1d30a1fc" providerId="AD" clId="Web-{2E5AB9C6-E6A9-48B7-93C7-137E690264CD}" dt="2022-06-09T20:29:57.848" v="2" actId="14100"/>
      <pc:docMkLst>
        <pc:docMk/>
      </pc:docMkLst>
      <pc:sldChg chg="modSp">
        <pc:chgData name="CHIGURUPATI V NAGA SAI VIGNESH - 200911190" userId="S::chigurupati.vignesh@learner.manipal.edu::55d61245-b6f7-48f2-a4a4-821b1d30a1fc" providerId="AD" clId="Web-{2E5AB9C6-E6A9-48B7-93C7-137E690264CD}" dt="2022-06-09T20:29:57.848" v="2" actId="14100"/>
        <pc:sldMkLst>
          <pc:docMk/>
          <pc:sldMk cId="0" sldId="326"/>
        </pc:sldMkLst>
        <pc:spChg chg="mod">
          <ac:chgData name="CHIGURUPATI V NAGA SAI VIGNESH - 200911190" userId="S::chigurupati.vignesh@learner.manipal.edu::55d61245-b6f7-48f2-a4a4-821b1d30a1fc" providerId="AD" clId="Web-{2E5AB9C6-E6A9-48B7-93C7-137E690264CD}" dt="2022-06-09T20:29:57.848" v="2" actId="14100"/>
          <ac:spMkLst>
            <pc:docMk/>
            <pc:sldMk cId="0" sldId="326"/>
            <ac:spMk id="21537" creationId="{00000000-0000-0000-0000-000000000000}"/>
          </ac:spMkLst>
        </pc:spChg>
      </pc:sldChg>
    </pc:docChg>
  </pc:docChgLst>
  <pc:docChgLst>
    <pc:chgData name="AVANEESH MEPANI - 200911110" userId="S::avaneesh.mepani@learner.manipal.edu::e9ed8985-9f05-4fab-84b0-3da17aa1ee5b" providerId="AD" clId="Web-{4A0A699E-36EB-4D84-8ABF-085CBFF3A20F}"/>
    <pc:docChg chg="modSld">
      <pc:chgData name="AVANEESH MEPANI - 200911110" userId="S::avaneesh.mepani@learner.manipal.edu::e9ed8985-9f05-4fab-84b0-3da17aa1ee5b" providerId="AD" clId="Web-{4A0A699E-36EB-4D84-8ABF-085CBFF3A20F}" dt="2022-05-06T07:37:29.343" v="3" actId="1076"/>
      <pc:docMkLst>
        <pc:docMk/>
      </pc:docMkLst>
      <pc:sldChg chg="modSp">
        <pc:chgData name="AVANEESH MEPANI - 200911110" userId="S::avaneesh.mepani@learner.manipal.edu::e9ed8985-9f05-4fab-84b0-3da17aa1ee5b" providerId="AD" clId="Web-{4A0A699E-36EB-4D84-8ABF-085CBFF3A20F}" dt="2022-05-06T07:37:29.343" v="3" actId="1076"/>
        <pc:sldMkLst>
          <pc:docMk/>
          <pc:sldMk cId="0" sldId="265"/>
        </pc:sldMkLst>
        <pc:graphicFrameChg chg="mod">
          <ac:chgData name="AVANEESH MEPANI - 200911110" userId="S::avaneesh.mepani@learner.manipal.edu::e9ed8985-9f05-4fab-84b0-3da17aa1ee5b" providerId="AD" clId="Web-{4A0A699E-36EB-4D84-8ABF-085CBFF3A20F}" dt="2022-05-06T07:37:29.343" v="3" actId="1076"/>
          <ac:graphicFrameMkLst>
            <pc:docMk/>
            <pc:sldMk cId="0" sldId="265"/>
            <ac:graphicFrameMk id="44037" creationId="{00000000-0000-0000-0000-000000000000}"/>
          </ac:graphicFrameMkLst>
        </pc:graphicFrameChg>
      </pc:sldChg>
      <pc:sldChg chg="addSp modSp">
        <pc:chgData name="AVANEESH MEPANI - 200911110" userId="S::avaneesh.mepani@learner.manipal.edu::e9ed8985-9f05-4fab-84b0-3da17aa1ee5b" providerId="AD" clId="Web-{4A0A699E-36EB-4D84-8ABF-085CBFF3A20F}" dt="2022-05-06T07:29:12.889" v="2" actId="1076"/>
        <pc:sldMkLst>
          <pc:docMk/>
          <pc:sldMk cId="0" sldId="381"/>
        </pc:sldMkLst>
        <pc:spChg chg="add mod">
          <ac:chgData name="AVANEESH MEPANI - 200911110" userId="S::avaneesh.mepani@learner.manipal.edu::e9ed8985-9f05-4fab-84b0-3da17aa1ee5b" providerId="AD" clId="Web-{4A0A699E-36EB-4D84-8ABF-085CBFF3A20F}" dt="2022-05-06T07:29:12.889" v="2" actId="1076"/>
          <ac:spMkLst>
            <pc:docMk/>
            <pc:sldMk cId="0" sldId="381"/>
            <ac:spMk id="2" creationId="{1088F70D-9ECB-303A-344E-0D1FD698F5CF}"/>
          </ac:spMkLst>
        </pc:spChg>
      </pc:sldChg>
    </pc:docChg>
  </pc:docChgLst>
  <pc:docChgLst>
    <pc:chgData name="ANUSHKA GUPTA - 200911070" userId="S::anushka.gupta1@learner.manipal.edu::dca82c2a-77c2-41f3-b884-695a46bbe2a7" providerId="AD" clId="Web-{A6DB87C9-C348-417F-82AB-87C2CF126809}"/>
    <pc:docChg chg="delSld">
      <pc:chgData name="ANUSHKA GUPTA - 200911070" userId="S::anushka.gupta1@learner.manipal.edu::dca82c2a-77c2-41f3-b884-695a46bbe2a7" providerId="AD" clId="Web-{A6DB87C9-C348-417F-82AB-87C2CF126809}" dt="2022-05-06T03:19:55.057" v="27"/>
      <pc:docMkLst>
        <pc:docMk/>
      </pc:docMkLst>
      <pc:sldChg chg="del">
        <pc:chgData name="ANUSHKA GUPTA - 200911070" userId="S::anushka.gupta1@learner.manipal.edu::dca82c2a-77c2-41f3-b884-695a46bbe2a7" providerId="AD" clId="Web-{A6DB87C9-C348-417F-82AB-87C2CF126809}" dt="2022-05-06T03:18:38.618" v="0"/>
        <pc:sldMkLst>
          <pc:docMk/>
          <pc:sldMk cId="4041471799" sldId="387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41.509" v="1"/>
        <pc:sldMkLst>
          <pc:docMk/>
          <pc:sldMk cId="1155522344" sldId="388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43.603" v="2"/>
        <pc:sldMkLst>
          <pc:docMk/>
          <pc:sldMk cId="3351637481" sldId="389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45.790" v="3"/>
        <pc:sldMkLst>
          <pc:docMk/>
          <pc:sldMk cId="205171132" sldId="390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47.743" v="4"/>
        <pc:sldMkLst>
          <pc:docMk/>
          <pc:sldMk cId="1741618502" sldId="391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49.040" v="5"/>
        <pc:sldMkLst>
          <pc:docMk/>
          <pc:sldMk cId="2603951797" sldId="392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50.321" v="6"/>
        <pc:sldMkLst>
          <pc:docMk/>
          <pc:sldMk cId="3452413289" sldId="393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51.634" v="7"/>
        <pc:sldMkLst>
          <pc:docMk/>
          <pc:sldMk cId="25001658" sldId="394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52.368" v="8"/>
        <pc:sldMkLst>
          <pc:docMk/>
          <pc:sldMk cId="1531868840" sldId="395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16.416" v="13"/>
        <pc:sldMkLst>
          <pc:docMk/>
          <pc:sldMk cId="44777877" sldId="396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18.510" v="14"/>
        <pc:sldMkLst>
          <pc:docMk/>
          <pc:sldMk cId="2477564974" sldId="397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20.025" v="15"/>
        <pc:sldMkLst>
          <pc:docMk/>
          <pc:sldMk cId="2488494829" sldId="398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21.291" v="16"/>
        <pc:sldMkLst>
          <pc:docMk/>
          <pc:sldMk cId="3842150505" sldId="399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51.323" v="25"/>
        <pc:sldMkLst>
          <pc:docMk/>
          <pc:sldMk cId="2929361309" sldId="400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8:57.618" v="9"/>
        <pc:sldMkLst>
          <pc:docMk/>
          <pc:sldMk cId="2048588767" sldId="401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53.041" v="26"/>
        <pc:sldMkLst>
          <pc:docMk/>
          <pc:sldMk cId="455608577" sldId="402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55.057" v="27"/>
        <pc:sldMkLst>
          <pc:docMk/>
          <pc:sldMk cId="1142027420" sldId="403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47.666" v="24"/>
        <pc:sldMkLst>
          <pc:docMk/>
          <pc:sldMk cId="675187550" sldId="404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46.026" v="23"/>
        <pc:sldMkLst>
          <pc:docMk/>
          <pc:sldMk cId="3780051308" sldId="405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43.541" v="22"/>
        <pc:sldMkLst>
          <pc:docMk/>
          <pc:sldMk cId="2315595485" sldId="406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38.494" v="21"/>
        <pc:sldMkLst>
          <pc:docMk/>
          <pc:sldMk cId="2174063399" sldId="407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37.588" v="20"/>
        <pc:sldMkLst>
          <pc:docMk/>
          <pc:sldMk cId="3102956764" sldId="408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30.463" v="19"/>
        <pc:sldMkLst>
          <pc:docMk/>
          <pc:sldMk cId="2510774810" sldId="409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27.619" v="18"/>
        <pc:sldMkLst>
          <pc:docMk/>
          <pc:sldMk cId="289409740" sldId="410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25.010" v="17"/>
        <pc:sldMkLst>
          <pc:docMk/>
          <pc:sldMk cId="3292502557" sldId="411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04.556" v="12"/>
        <pc:sldMkLst>
          <pc:docMk/>
          <pc:sldMk cId="1257510357" sldId="412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02.681" v="11"/>
        <pc:sldMkLst>
          <pc:docMk/>
          <pc:sldMk cId="2295041411" sldId="413"/>
        </pc:sldMkLst>
      </pc:sldChg>
      <pc:sldChg chg="del">
        <pc:chgData name="ANUSHKA GUPTA - 200911070" userId="S::anushka.gupta1@learner.manipal.edu::dca82c2a-77c2-41f3-b884-695a46bbe2a7" providerId="AD" clId="Web-{A6DB87C9-C348-417F-82AB-87C2CF126809}" dt="2022-05-06T03:19:00.447" v="10"/>
        <pc:sldMkLst>
          <pc:docMk/>
          <pc:sldMk cId="1209810905" sldId="414"/>
        </pc:sldMkLst>
      </pc:sldChg>
    </pc:docChg>
  </pc:docChgLst>
  <pc:docChgLst>
    <pc:chgData name="SAKSHAT GANDHI - 200911260" userId="S::sakshat.gandhi@learner.manipal.edu::1b20d0dd-7b94-4787-ac91-763d90a25e12" providerId="AD" clId="Web-{778DCF77-AC6D-4D6B-8998-96DF43575E62}"/>
    <pc:docChg chg="modSld">
      <pc:chgData name="SAKSHAT GANDHI - 200911260" userId="S::sakshat.gandhi@learner.manipal.edu::1b20d0dd-7b94-4787-ac91-763d90a25e12" providerId="AD" clId="Web-{778DCF77-AC6D-4D6B-8998-96DF43575E62}" dt="2022-06-10T19:25:11.479" v="8"/>
      <pc:docMkLst>
        <pc:docMk/>
      </pc:docMkLst>
      <pc:sldChg chg="delSp modSp">
        <pc:chgData name="SAKSHAT GANDHI - 200911260" userId="S::sakshat.gandhi@learner.manipal.edu::1b20d0dd-7b94-4787-ac91-763d90a25e12" providerId="AD" clId="Web-{778DCF77-AC6D-4D6B-8998-96DF43575E62}" dt="2022-06-10T19:25:11.479" v="8"/>
        <pc:sldMkLst>
          <pc:docMk/>
          <pc:sldMk cId="0" sldId="318"/>
        </pc:sldMkLst>
        <pc:spChg chg="del">
          <ac:chgData name="SAKSHAT GANDHI - 200911260" userId="S::sakshat.gandhi@learner.manipal.edu::1b20d0dd-7b94-4787-ac91-763d90a25e12" providerId="AD" clId="Web-{778DCF77-AC6D-4D6B-8998-96DF43575E62}" dt="2022-06-10T19:25:07.588" v="5"/>
          <ac:spMkLst>
            <pc:docMk/>
            <pc:sldMk cId="0" sldId="318"/>
            <ac:spMk id="2" creationId="{66023AE1-7AFF-0AB2-3D75-EA049A643AC2}"/>
          </ac:spMkLst>
        </pc:spChg>
        <pc:spChg chg="del mod">
          <ac:chgData name="SAKSHAT GANDHI - 200911260" userId="S::sakshat.gandhi@learner.manipal.edu::1b20d0dd-7b94-4787-ac91-763d90a25e12" providerId="AD" clId="Web-{778DCF77-AC6D-4D6B-8998-96DF43575E62}" dt="2022-06-10T19:25:11.479" v="8"/>
          <ac:spMkLst>
            <pc:docMk/>
            <pc:sldMk cId="0" sldId="318"/>
            <ac:spMk id="3" creationId="{4BEF1292-DE17-0794-9E91-A26526755539}"/>
          </ac:spMkLst>
        </pc:spChg>
        <pc:spChg chg="del mod">
          <ac:chgData name="SAKSHAT GANDHI - 200911260" userId="S::sakshat.gandhi@learner.manipal.edu::1b20d0dd-7b94-4787-ac91-763d90a25e12" providerId="AD" clId="Web-{778DCF77-AC6D-4D6B-8998-96DF43575E62}" dt="2022-06-10T19:25:06.510" v="4"/>
          <ac:spMkLst>
            <pc:docMk/>
            <pc:sldMk cId="0" sldId="318"/>
            <ac:spMk id="4" creationId="{092DB9D9-5999-2771-C13F-A2B5F1E74E15}"/>
          </ac:spMkLst>
        </pc:spChg>
      </pc:sldChg>
    </pc:docChg>
  </pc:docChgLst>
  <pc:docChgLst>
    <pc:chgData name="SAKSHAM ARORA - 200911152" userId="S::saksham.arora@learner.manipal.edu::a708f87a-8fb4-4418-9432-5aa757ca6e94" providerId="AD" clId="Web-{C083197B-A593-A66D-DE9C-48CBE9FE8EA7}"/>
    <pc:docChg chg="modSld">
      <pc:chgData name="SAKSHAM ARORA - 200911152" userId="S::saksham.arora@learner.manipal.edu::a708f87a-8fb4-4418-9432-5aa757ca6e94" providerId="AD" clId="Web-{C083197B-A593-A66D-DE9C-48CBE9FE8EA7}" dt="2022-05-05T09:30:58.069" v="2"/>
      <pc:docMkLst>
        <pc:docMk/>
      </pc:docMkLst>
      <pc:sldChg chg="delSp modSp">
        <pc:chgData name="SAKSHAM ARORA - 200911152" userId="S::saksham.arora@learner.manipal.edu::a708f87a-8fb4-4418-9432-5aa757ca6e94" providerId="AD" clId="Web-{C083197B-A593-A66D-DE9C-48CBE9FE8EA7}" dt="2022-05-05T09:30:58.069" v="2"/>
        <pc:sldMkLst>
          <pc:docMk/>
          <pc:sldMk cId="0" sldId="314"/>
        </pc:sldMkLst>
        <pc:spChg chg="del">
          <ac:chgData name="SAKSHAM ARORA - 200911152" userId="S::saksham.arora@learner.manipal.edu::a708f87a-8fb4-4418-9432-5aa757ca6e94" providerId="AD" clId="Web-{C083197B-A593-A66D-DE9C-48CBE9FE8EA7}" dt="2022-05-05T09:30:58.069" v="2"/>
          <ac:spMkLst>
            <pc:docMk/>
            <pc:sldMk cId="0" sldId="314"/>
            <ac:spMk id="2" creationId="{E744A10A-04F9-7A64-DDBC-A7361407381B}"/>
          </ac:spMkLst>
        </pc:spChg>
        <pc:spChg chg="del mod">
          <ac:chgData name="SAKSHAM ARORA - 200911152" userId="S::saksham.arora@learner.manipal.edu::a708f87a-8fb4-4418-9432-5aa757ca6e94" providerId="AD" clId="Web-{C083197B-A593-A66D-DE9C-48CBE9FE8EA7}" dt="2022-05-05T09:30:47.741" v="1"/>
          <ac:spMkLst>
            <pc:docMk/>
            <pc:sldMk cId="0" sldId="314"/>
            <ac:spMk id="3" creationId="{23F69288-A1EB-2B85-122D-70C177E01D20}"/>
          </ac:spMkLst>
        </pc:spChg>
      </pc:sldChg>
    </pc:docChg>
  </pc:docChgLst>
  <pc:docChgLst>
    <pc:chgData name="ANOUSHKA MOHIT KONDASKAR - 200911188" userId="S::anoushka.kondaskar@learner.manipal.edu::201273c1-e226-410b-9d4f-c63e6b1daf9d" providerId="AD" clId="Web-{37CDFFA7-B103-45D0-B1E5-D70384D11B9E}"/>
    <pc:docChg chg="modSld">
      <pc:chgData name="ANOUSHKA MOHIT KONDASKAR - 200911188" userId="S::anoushka.kondaskar@learner.manipal.edu::201273c1-e226-410b-9d4f-c63e6b1daf9d" providerId="AD" clId="Web-{37CDFFA7-B103-45D0-B1E5-D70384D11B9E}" dt="2022-05-17T08:52:26.074" v="0"/>
      <pc:docMkLst>
        <pc:docMk/>
      </pc:docMkLst>
      <pc:sldChg chg="addSp">
        <pc:chgData name="ANOUSHKA MOHIT KONDASKAR - 200911188" userId="S::anoushka.kondaskar@learner.manipal.edu::201273c1-e226-410b-9d4f-c63e6b1daf9d" providerId="AD" clId="Web-{37CDFFA7-B103-45D0-B1E5-D70384D11B9E}" dt="2022-05-17T08:52:26.074" v="0"/>
        <pc:sldMkLst>
          <pc:docMk/>
          <pc:sldMk cId="0" sldId="323"/>
        </pc:sldMkLst>
        <pc:spChg chg="add">
          <ac:chgData name="ANOUSHKA MOHIT KONDASKAR - 200911188" userId="S::anoushka.kondaskar@learner.manipal.edu::201273c1-e226-410b-9d4f-c63e6b1daf9d" providerId="AD" clId="Web-{37CDFFA7-B103-45D0-B1E5-D70384D11B9E}" dt="2022-05-17T08:52:26.074" v="0"/>
          <ac:spMkLst>
            <pc:docMk/>
            <pc:sldMk cId="0" sldId="323"/>
            <ac:spMk id="2" creationId="{D1FC59C0-832A-7E23-BC46-4E731F8DA282}"/>
          </ac:spMkLst>
        </pc:spChg>
      </pc:sldChg>
    </pc:docChg>
  </pc:docChgLst>
  <pc:docChgLst>
    <pc:chgData name="RISHI LODHIYA - 200911130" userId="S::rishi.lodhiya@learner.manipal.edu::48d329f5-8afe-4cb5-9f12-7321a3281098" providerId="AD" clId="Web-{85836326-F02B-4F03-A49F-BE0B9E6ED912}"/>
    <pc:docChg chg="modSld">
      <pc:chgData name="RISHI LODHIYA - 200911130" userId="S::rishi.lodhiya@learner.manipal.edu::48d329f5-8afe-4cb5-9f12-7321a3281098" providerId="AD" clId="Web-{85836326-F02B-4F03-A49F-BE0B9E6ED912}" dt="2022-05-01T14:03:09.194" v="0" actId="1076"/>
      <pc:docMkLst>
        <pc:docMk/>
      </pc:docMkLst>
      <pc:sldChg chg="modSp">
        <pc:chgData name="RISHI LODHIYA - 200911130" userId="S::rishi.lodhiya@learner.manipal.edu::48d329f5-8afe-4cb5-9f12-7321a3281098" providerId="AD" clId="Web-{85836326-F02B-4F03-A49F-BE0B9E6ED912}" dt="2022-05-01T14:03:09.194" v="0" actId="1076"/>
        <pc:sldMkLst>
          <pc:docMk/>
          <pc:sldMk cId="0" sldId="323"/>
        </pc:sldMkLst>
        <pc:picChg chg="mod">
          <ac:chgData name="RISHI LODHIYA - 200911130" userId="S::rishi.lodhiya@learner.manipal.edu::48d329f5-8afe-4cb5-9f12-7321a3281098" providerId="AD" clId="Web-{85836326-F02B-4F03-A49F-BE0B9E6ED912}" dt="2022-05-01T14:03:09.194" v="0" actId="1076"/>
          <ac:picMkLst>
            <pc:docMk/>
            <pc:sldMk cId="0" sldId="323"/>
            <ac:picMk id="9220" creationId="{00000000-0000-0000-0000-000000000000}"/>
          </ac:picMkLst>
        </pc:picChg>
      </pc:sldChg>
    </pc:docChg>
  </pc:docChgLst>
  <pc:docChgLst>
    <pc:chgData name="ANSHIKA GOEL - 200911086" userId="S::anshika.goel@learner.manipal.edu::9eeff7ca-8b14-4f75-9411-e5b72d0a816a" providerId="AD" clId="Web-{86202169-1A1F-409C-B801-A43589456D3F}"/>
    <pc:docChg chg="modSld">
      <pc:chgData name="ANSHIKA GOEL - 200911086" userId="S::anshika.goel@learner.manipal.edu::9eeff7ca-8b14-4f75-9411-e5b72d0a816a" providerId="AD" clId="Web-{86202169-1A1F-409C-B801-A43589456D3F}" dt="2022-06-06T07:06:45.743" v="61" actId="20577"/>
      <pc:docMkLst>
        <pc:docMk/>
      </pc:docMkLst>
      <pc:sldChg chg="addSp modSp">
        <pc:chgData name="ANSHIKA GOEL - 200911086" userId="S::anshika.goel@learner.manipal.edu::9eeff7ca-8b14-4f75-9411-e5b72d0a816a" providerId="AD" clId="Web-{86202169-1A1F-409C-B801-A43589456D3F}" dt="2022-06-06T06:58:37.967" v="6" actId="20577"/>
        <pc:sldMkLst>
          <pc:docMk/>
          <pc:sldMk cId="0" sldId="375"/>
        </pc:sldMkLst>
        <pc:spChg chg="add mod">
          <ac:chgData name="ANSHIKA GOEL - 200911086" userId="S::anshika.goel@learner.manipal.edu::9eeff7ca-8b14-4f75-9411-e5b72d0a816a" providerId="AD" clId="Web-{86202169-1A1F-409C-B801-A43589456D3F}" dt="2022-06-06T06:58:37.967" v="6" actId="20577"/>
          <ac:spMkLst>
            <pc:docMk/>
            <pc:sldMk cId="0" sldId="375"/>
            <ac:spMk id="2" creationId="{F76F2F6C-80A7-5FD6-C3F3-4F66497D911C}"/>
          </ac:spMkLst>
        </pc:spChg>
      </pc:sldChg>
      <pc:sldChg chg="modSp">
        <pc:chgData name="ANSHIKA GOEL - 200911086" userId="S::anshika.goel@learner.manipal.edu::9eeff7ca-8b14-4f75-9411-e5b72d0a816a" providerId="AD" clId="Web-{86202169-1A1F-409C-B801-A43589456D3F}" dt="2022-06-06T07:06:45.743" v="61" actId="20577"/>
        <pc:sldMkLst>
          <pc:docMk/>
          <pc:sldMk cId="0" sldId="380"/>
        </pc:sldMkLst>
        <pc:spChg chg="mod">
          <ac:chgData name="ANSHIKA GOEL - 200911086" userId="S::anshika.goel@learner.manipal.edu::9eeff7ca-8b14-4f75-9411-e5b72d0a816a" providerId="AD" clId="Web-{86202169-1A1F-409C-B801-A43589456D3F}" dt="2022-06-06T07:06:45.743" v="61" actId="20577"/>
          <ac:spMkLst>
            <pc:docMk/>
            <pc:sldMk cId="0" sldId="380"/>
            <ac:spMk id="2" creationId="{4EDB7A05-B0BE-BDD1-569D-7BED8A308BA3}"/>
          </ac:spMkLst>
        </pc:spChg>
        <pc:spChg chg="mod">
          <ac:chgData name="ANSHIKA GOEL - 200911086" userId="S::anshika.goel@learner.manipal.edu::9eeff7ca-8b14-4f75-9411-e5b72d0a816a" providerId="AD" clId="Web-{86202169-1A1F-409C-B801-A43589456D3F}" dt="2022-06-06T07:03:03.816" v="54" actId="20577"/>
          <ac:spMkLst>
            <pc:docMk/>
            <pc:sldMk cId="0" sldId="380"/>
            <ac:spMk id="49154" creationId="{00000000-0000-0000-0000-000000000000}"/>
          </ac:spMkLst>
        </pc:spChg>
      </pc:sldChg>
    </pc:docChg>
  </pc:docChgLst>
  <pc:docChgLst>
    <pc:chgData name="CHEVITI ADITHI - 200911032" userId="S::cheviti.adithi@learner.manipal.edu::aaa84047-0d0d-40a6-8350-ba364e26a084" providerId="AD" clId="Web-{1F0E0051-3237-4354-9722-9885D896661B}"/>
    <pc:docChg chg="modSld">
      <pc:chgData name="CHEVITI ADITHI - 200911032" userId="S::cheviti.adithi@learner.manipal.edu::aaa84047-0d0d-40a6-8350-ba364e26a084" providerId="AD" clId="Web-{1F0E0051-3237-4354-9722-9885D896661B}" dt="2022-05-17T09:28:13.150" v="2"/>
      <pc:docMkLst>
        <pc:docMk/>
      </pc:docMkLst>
      <pc:sldChg chg="addSp delSp modSp">
        <pc:chgData name="CHEVITI ADITHI - 200911032" userId="S::cheviti.adithi@learner.manipal.edu::aaa84047-0d0d-40a6-8350-ba364e26a084" providerId="AD" clId="Web-{1F0E0051-3237-4354-9722-9885D896661B}" dt="2022-05-17T09:28:13.150" v="2"/>
        <pc:sldMkLst>
          <pc:docMk/>
          <pc:sldMk cId="0" sldId="372"/>
        </pc:sldMkLst>
        <pc:spChg chg="add del mod">
          <ac:chgData name="CHEVITI ADITHI - 200911032" userId="S::cheviti.adithi@learner.manipal.edu::aaa84047-0d0d-40a6-8350-ba364e26a084" providerId="AD" clId="Web-{1F0E0051-3237-4354-9722-9885D896661B}" dt="2022-05-17T09:28:13.150" v="2"/>
          <ac:spMkLst>
            <pc:docMk/>
            <pc:sldMk cId="0" sldId="372"/>
            <ac:spMk id="3" creationId="{1DFF11E3-7BBC-B2F0-B333-90CD118A61FD}"/>
          </ac:spMkLst>
        </pc:spChg>
      </pc:sldChg>
    </pc:docChg>
  </pc:docChgLst>
  <pc:docChgLst>
    <pc:chgData name="CHEVITI ADITHI - 200911032" userId="S::cheviti.adithi@learner.manipal.edu::aaa84047-0d0d-40a6-8350-ba364e26a084" providerId="AD" clId="Web-{05864311-E2B0-43EC-93F9-4AA8D80A7AB8}"/>
    <pc:docChg chg="modSld">
      <pc:chgData name="CHEVITI ADITHI - 200911032" userId="S::cheviti.adithi@learner.manipal.edu::aaa84047-0d0d-40a6-8350-ba364e26a084" providerId="AD" clId="Web-{05864311-E2B0-43EC-93F9-4AA8D80A7AB8}" dt="2022-05-16T19:53:37.856" v="1"/>
      <pc:docMkLst>
        <pc:docMk/>
      </pc:docMkLst>
      <pc:sldChg chg="addSp">
        <pc:chgData name="CHEVITI ADITHI - 200911032" userId="S::cheviti.adithi@learner.manipal.edu::aaa84047-0d0d-40a6-8350-ba364e26a084" providerId="AD" clId="Web-{05864311-E2B0-43EC-93F9-4AA8D80A7AB8}" dt="2022-05-16T16:17:50.658" v="0"/>
        <pc:sldMkLst>
          <pc:docMk/>
          <pc:sldMk cId="0" sldId="318"/>
        </pc:sldMkLst>
        <pc:spChg chg="add">
          <ac:chgData name="CHEVITI ADITHI - 200911032" userId="S::cheviti.adithi@learner.manipal.edu::aaa84047-0d0d-40a6-8350-ba364e26a084" providerId="AD" clId="Web-{05864311-E2B0-43EC-93F9-4AA8D80A7AB8}" dt="2022-05-16T16:17:50.658" v="0"/>
          <ac:spMkLst>
            <pc:docMk/>
            <pc:sldMk cId="0" sldId="318"/>
            <ac:spMk id="2" creationId="{66023AE1-7AFF-0AB2-3D75-EA049A643AC2}"/>
          </ac:spMkLst>
        </pc:spChg>
      </pc:sldChg>
      <pc:sldChg chg="addSp">
        <pc:chgData name="CHEVITI ADITHI - 200911032" userId="S::cheviti.adithi@learner.manipal.edu::aaa84047-0d0d-40a6-8350-ba364e26a084" providerId="AD" clId="Web-{05864311-E2B0-43EC-93F9-4AA8D80A7AB8}" dt="2022-05-16T19:53:37.856" v="1"/>
        <pc:sldMkLst>
          <pc:docMk/>
          <pc:sldMk cId="0" sldId="326"/>
        </pc:sldMkLst>
        <pc:spChg chg="add">
          <ac:chgData name="CHEVITI ADITHI - 200911032" userId="S::cheviti.adithi@learner.manipal.edu::aaa84047-0d0d-40a6-8350-ba364e26a084" providerId="AD" clId="Web-{05864311-E2B0-43EC-93F9-4AA8D80A7AB8}" dt="2022-05-16T19:53:37.856" v="1"/>
          <ac:spMkLst>
            <pc:docMk/>
            <pc:sldMk cId="0" sldId="326"/>
            <ac:spMk id="2" creationId="{4D8C2702-98BF-2BAE-C195-5CBF8424BAF2}"/>
          </ac:spMkLst>
        </pc:spChg>
      </pc:sldChg>
    </pc:docChg>
  </pc:docChgLst>
  <pc:docChgLst>
    <pc:chgData name="MYNAMPATI MARUTHI SANJEEV - 200911138" userId="S::mynampati.sanjeev@learner.manipal.edu::2a792e8e-ede7-4d3f-8589-9b972cfcf828" providerId="AD" clId="Web-{32E8414F-9DC6-4F88-A909-6DAD5680DDA1}"/>
    <pc:docChg chg="modSld">
      <pc:chgData name="MYNAMPATI MARUTHI SANJEEV - 200911138" userId="S::mynampati.sanjeev@learner.manipal.edu::2a792e8e-ede7-4d3f-8589-9b972cfcf828" providerId="AD" clId="Web-{32E8414F-9DC6-4F88-A909-6DAD5680DDA1}" dt="2022-05-05T08:56:27.349" v="0"/>
      <pc:docMkLst>
        <pc:docMk/>
      </pc:docMkLst>
      <pc:sldChg chg="addSp">
        <pc:chgData name="MYNAMPATI MARUTHI SANJEEV - 200911138" userId="S::mynampati.sanjeev@learner.manipal.edu::2a792e8e-ede7-4d3f-8589-9b972cfcf828" providerId="AD" clId="Web-{32E8414F-9DC6-4F88-A909-6DAD5680DDA1}" dt="2022-05-05T08:56:27.349" v="0"/>
        <pc:sldMkLst>
          <pc:docMk/>
          <pc:sldMk cId="0" sldId="321"/>
        </pc:sldMkLst>
        <pc:spChg chg="add">
          <ac:chgData name="MYNAMPATI MARUTHI SANJEEV - 200911138" userId="S::mynampati.sanjeev@learner.manipal.edu::2a792e8e-ede7-4d3f-8589-9b972cfcf828" providerId="AD" clId="Web-{32E8414F-9DC6-4F88-A909-6DAD5680DDA1}" dt="2022-05-05T08:56:27.349" v="0"/>
          <ac:spMkLst>
            <pc:docMk/>
            <pc:sldMk cId="0" sldId="321"/>
            <ac:spMk id="2" creationId="{648D3A9D-22AD-33DE-735F-532A1C7FBC1A}"/>
          </ac:spMkLst>
        </pc:spChg>
      </pc:sldChg>
    </pc:docChg>
  </pc:docChgLst>
  <pc:docChgLst>
    <pc:chgData name="CHEVITI ADITHI - 200911032" userId="S::cheviti.adithi@learner.manipal.edu::aaa84047-0d0d-40a6-8350-ba364e26a084" providerId="AD" clId="Web-{B90AD721-CE69-4A3E-B7E9-8C82971BC48D}"/>
    <pc:docChg chg="modSld">
      <pc:chgData name="CHEVITI ADITHI - 200911032" userId="S::cheviti.adithi@learner.manipal.edu::aaa84047-0d0d-40a6-8350-ba364e26a084" providerId="AD" clId="Web-{B90AD721-CE69-4A3E-B7E9-8C82971BC48D}" dt="2022-05-17T07:17:28.663" v="0"/>
      <pc:docMkLst>
        <pc:docMk/>
      </pc:docMkLst>
      <pc:sldChg chg="addSp">
        <pc:chgData name="CHEVITI ADITHI - 200911032" userId="S::cheviti.adithi@learner.manipal.edu::aaa84047-0d0d-40a6-8350-ba364e26a084" providerId="AD" clId="Web-{B90AD721-CE69-4A3E-B7E9-8C82971BC48D}" dt="2022-05-17T07:17:28.663" v="0"/>
        <pc:sldMkLst>
          <pc:docMk/>
          <pc:sldMk cId="0" sldId="372"/>
        </pc:sldMkLst>
        <pc:spChg chg="add">
          <ac:chgData name="CHEVITI ADITHI - 200911032" userId="S::cheviti.adithi@learner.manipal.edu::aaa84047-0d0d-40a6-8350-ba364e26a084" providerId="AD" clId="Web-{B90AD721-CE69-4A3E-B7E9-8C82971BC48D}" dt="2022-05-17T07:17:28.663" v="0"/>
          <ac:spMkLst>
            <pc:docMk/>
            <pc:sldMk cId="0" sldId="372"/>
            <ac:spMk id="2" creationId="{997FDDD8-2E92-D093-ED67-2628BA2C140C}"/>
          </ac:spMkLst>
        </pc:spChg>
      </pc:sldChg>
    </pc:docChg>
  </pc:docChgLst>
  <pc:docChgLst>
    <pc:chgData name="DESA VAMSHI SAI DEEP - 200911046" userId="S::desa.deep@learner.manipal.edu::4d343289-2f2d-4c4e-be56-4c25e3675c87" providerId="AD" clId="Web-{13BCF400-A209-48FF-827D-C93EC444BA29}"/>
    <pc:docChg chg="sldOrd">
      <pc:chgData name="DESA VAMSHI SAI DEEP - 200911046" userId="S::desa.deep@learner.manipal.edu::4d343289-2f2d-4c4e-be56-4c25e3675c87" providerId="AD" clId="Web-{13BCF400-A209-48FF-827D-C93EC444BA29}" dt="2022-06-10T09:42:41.595" v="0"/>
      <pc:docMkLst>
        <pc:docMk/>
      </pc:docMkLst>
      <pc:sldChg chg="ord">
        <pc:chgData name="DESA VAMSHI SAI DEEP - 200911046" userId="S::desa.deep@learner.manipal.edu::4d343289-2f2d-4c4e-be56-4c25e3675c87" providerId="AD" clId="Web-{13BCF400-A209-48FF-827D-C93EC444BA29}" dt="2022-06-10T09:42:41.595" v="0"/>
        <pc:sldMkLst>
          <pc:docMk/>
          <pc:sldMk cId="0" sldId="381"/>
        </pc:sldMkLst>
      </pc:sldChg>
    </pc:docChg>
  </pc:docChgLst>
  <pc:docChgLst>
    <pc:chgData name="RIDDHI RAJENDRA DAYMA - 200911212" userId="S::riddhi.dayma@learner.manipal.edu::9b74b4af-82b6-4a43-8e8f-e288af2c0f75" providerId="AD" clId="Web-{CDF1FD73-781C-447C-9BB7-512E6A7A4ED5}"/>
    <pc:docChg chg="modSld">
      <pc:chgData name="RIDDHI RAJENDRA DAYMA - 200911212" userId="S::riddhi.dayma@learner.manipal.edu::9b74b4af-82b6-4a43-8e8f-e288af2c0f75" providerId="AD" clId="Web-{CDF1FD73-781C-447C-9BB7-512E6A7A4ED5}" dt="2022-05-13T06:08:08.392" v="0"/>
      <pc:docMkLst>
        <pc:docMk/>
      </pc:docMkLst>
      <pc:sldChg chg="addSp">
        <pc:chgData name="RIDDHI RAJENDRA DAYMA - 200911212" userId="S::riddhi.dayma@learner.manipal.edu::9b74b4af-82b6-4a43-8e8f-e288af2c0f75" providerId="AD" clId="Web-{CDF1FD73-781C-447C-9BB7-512E6A7A4ED5}" dt="2022-05-13T06:08:08.392" v="0"/>
        <pc:sldMkLst>
          <pc:docMk/>
          <pc:sldMk cId="0" sldId="363"/>
        </pc:sldMkLst>
        <pc:spChg chg="add">
          <ac:chgData name="RIDDHI RAJENDRA DAYMA - 200911212" userId="S::riddhi.dayma@learner.manipal.edu::9b74b4af-82b6-4a43-8e8f-e288af2c0f75" providerId="AD" clId="Web-{CDF1FD73-781C-447C-9BB7-512E6A7A4ED5}" dt="2022-05-13T06:08:08.392" v="0"/>
          <ac:spMkLst>
            <pc:docMk/>
            <pc:sldMk cId="0" sldId="363"/>
            <ac:spMk id="2" creationId="{00B511D0-2C51-6A80-E5C4-65DCD0443BAE}"/>
          </ac:spMkLst>
        </pc:spChg>
      </pc:sldChg>
    </pc:docChg>
  </pc:docChgLst>
  <pc:docChgLst>
    <pc:chgData name="SHREYANSH RAI - 200911094" userId="S::shreyansh.rai@learner.manipal.edu::fcc195fc-0151-4b12-9b81-935db75ee88b" providerId="AD" clId="Web-{61AC0282-2BB9-40B2-98C7-A33E3CA5E8FC}"/>
    <pc:docChg chg="modSld">
      <pc:chgData name="SHREYANSH RAI - 200911094" userId="S::shreyansh.rai@learner.manipal.edu::fcc195fc-0151-4b12-9b81-935db75ee88b" providerId="AD" clId="Web-{61AC0282-2BB9-40B2-98C7-A33E3CA5E8FC}" dt="2022-06-10T20:00:29.372" v="9"/>
      <pc:docMkLst>
        <pc:docMk/>
      </pc:docMkLst>
      <pc:sldChg chg="modSp">
        <pc:chgData name="SHREYANSH RAI - 200911094" userId="S::shreyansh.rai@learner.manipal.edu::fcc195fc-0151-4b12-9b81-935db75ee88b" providerId="AD" clId="Web-{61AC0282-2BB9-40B2-98C7-A33E3CA5E8FC}" dt="2022-06-10T20:00:29.372" v="9"/>
        <pc:sldMkLst>
          <pc:docMk/>
          <pc:sldMk cId="0" sldId="318"/>
        </pc:sldMkLst>
        <pc:graphicFrameChg chg="mod modGraphic">
          <ac:chgData name="SHREYANSH RAI - 200911094" userId="S::shreyansh.rai@learner.manipal.edu::fcc195fc-0151-4b12-9b81-935db75ee88b" providerId="AD" clId="Web-{61AC0282-2BB9-40B2-98C7-A33E3CA5E8FC}" dt="2022-06-10T20:00:29.372" v="9"/>
          <ac:graphicFrameMkLst>
            <pc:docMk/>
            <pc:sldMk cId="0" sldId="318"/>
            <ac:graphicFrameMk id="87099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4.wmf"/><Relationship Id="rId1" Type="http://schemas.openxmlformats.org/officeDocument/2006/relationships/image" Target="../media/image16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14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0DC635E-59FF-4E8C-801D-2B93FE48BC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1327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26A7704-2E98-40CF-8BE2-0D51D784A60E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95219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746483-2987-4DA1-9D25-BE587FA5CCD4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782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01925" y="2130425"/>
            <a:ext cx="4800600" cy="1470025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01925" y="3886200"/>
            <a:ext cx="4114800" cy="1752600"/>
          </a:xfrm>
        </p:spPr>
        <p:txBody>
          <a:bodyPr/>
          <a:lstStyle>
            <a:lvl1pPr marL="0" indent="0">
              <a:buClr>
                <a:srgbClr val="FFFFFF"/>
              </a:buClr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926A7-E8A2-45C0-9585-EC6434CEBC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0614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0AF9AB-EDF9-4B68-A744-E79A0F2B58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212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74638"/>
            <a:ext cx="15811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93988" y="274638"/>
            <a:ext cx="4592637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504B3D-79D1-4A92-B5BD-8E86AC72D0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4829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03513" y="274638"/>
            <a:ext cx="6316662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693988" y="1600200"/>
            <a:ext cx="30861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32488" y="1600200"/>
            <a:ext cx="3087687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557392-C433-4332-A701-ECB8168F81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4668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03513" y="274638"/>
            <a:ext cx="6316662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693988" y="1600200"/>
            <a:ext cx="30861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932488" y="1600200"/>
            <a:ext cx="3087687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932488" y="3938588"/>
            <a:ext cx="3087687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98F4A-EF92-4CC1-858D-400E08CB9D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3498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03513" y="274638"/>
            <a:ext cx="6316662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693988" y="1600200"/>
            <a:ext cx="6326187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6F935-4609-4CD8-9891-073D573FDE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9838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693988" y="274638"/>
            <a:ext cx="6326187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987F2A-A501-4A3D-B346-6E5FF7B3E8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28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6848E-B4C0-46AA-96D5-3850001E06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2934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74191-C846-414C-87FD-8F69C790C0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4370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93988" y="1600200"/>
            <a:ext cx="3086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32488" y="1600200"/>
            <a:ext cx="308768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2D811-485C-4D93-8975-791A6015AD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0526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786FB-0070-40E1-8DDE-CCEC051A88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3352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007DA-BC67-469D-8DD4-3B9E47FCD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9337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14E190-0C7D-48C5-BCCA-EFAB0ABC43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668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EFB76-5B70-4436-A5C4-088B973B35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856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CEE7F-3657-4CE6-951F-E2C2D041E2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183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  <p:custDataLst>
              <p:tags r:id="rId17"/>
            </p:custDataLst>
          </p:nvPr>
        </p:nvSpPr>
        <p:spPr bwMode="auto">
          <a:xfrm>
            <a:off x="2703513" y="274638"/>
            <a:ext cx="63166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  <p:custDataLst>
              <p:tags r:id="rId18"/>
            </p:custDataLst>
          </p:nvPr>
        </p:nvSpPr>
        <p:spPr bwMode="auto">
          <a:xfrm>
            <a:off x="2693988" y="1600200"/>
            <a:ext cx="632618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7838881B-049D-4312-B1B7-678BA4D962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  <p:sldLayoutId id="2147483932" r:id="rId12"/>
    <p:sldLayoutId id="2147483933" r:id="rId13"/>
    <p:sldLayoutId id="2147483934" r:id="rId14"/>
    <p:sldLayoutId id="2147483935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defRPr sz="3200">
          <a:solidFill>
            <a:srgbClr val="00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image" Target="../media/image20.wmf"/><Relationship Id="rId10" Type="http://schemas.openxmlformats.org/officeDocument/2006/relationships/image" Target="../media/image18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25.w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17.bin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24.wmf"/><Relationship Id="rId5" Type="http://schemas.openxmlformats.org/officeDocument/2006/relationships/image" Target="../media/image14.wmf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png"/><Relationship Id="rId4" Type="http://schemas.openxmlformats.org/officeDocument/2006/relationships/image" Target="../media/image2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7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3241EF-5769-4101-BE53-E4B4768C296C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152400" y="533400"/>
            <a:ext cx="8686800" cy="260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66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Few instructions of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sz="66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086 Microprocessor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0B511D0-2C51-6A80-E5C4-65DCD0443BAE}"/>
              </a:ext>
            </a:extLst>
          </p:cNvPr>
          <p:cNvSpPr txBox="1"/>
          <p:nvPr/>
        </p:nvSpPr>
        <p:spPr>
          <a:xfrm>
            <a:off x="3200400" y="3200400"/>
            <a:ext cx="2743200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Click to add tex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63D4553-1B43-58D5-6174-A1AEE46B918D}"/>
              </a:ext>
            </a:extLst>
          </p:cNvPr>
          <p:cNvSpPr txBox="1"/>
          <p:nvPr/>
        </p:nvSpPr>
        <p:spPr>
          <a:xfrm>
            <a:off x="3200400" y="3200400"/>
            <a:ext cx="27431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Click to add tex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2291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57200"/>
            <a:ext cx="8223250" cy="5943600"/>
          </a:xfrm>
        </p:spPr>
      </p:pic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7E7873-6AED-4579-B95B-8EA9CEB17E05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331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381000"/>
            <a:ext cx="7766050" cy="6019800"/>
          </a:xfrm>
        </p:spPr>
      </p:pic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54CBE0-840F-4401-9047-900DEFDDE8AC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4339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533400"/>
            <a:ext cx="8201025" cy="5867400"/>
          </a:xfrm>
        </p:spPr>
      </p:pic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9BCC50-C68B-4E66-A850-784BBBF0D452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144489-95B7-4F69-B0D8-C0736CBA162E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1536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57200"/>
            <a:ext cx="7315200" cy="578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97FDDD8-2E92-D093-ED67-2628BA2C140C}"/>
              </a:ext>
            </a:extLst>
          </p:cNvPr>
          <p:cNvSpPr txBox="1"/>
          <p:nvPr/>
        </p:nvSpPr>
        <p:spPr>
          <a:xfrm>
            <a:off x="3200399" y="3200399"/>
            <a:ext cx="27431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Click to add tex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6387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274638"/>
            <a:ext cx="7781925" cy="6202362"/>
          </a:xfrm>
        </p:spPr>
      </p:pic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57B09F-19BE-44D1-AAF7-6CD1B30AA2A9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7411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429768"/>
            <a:ext cx="7239000" cy="5943600"/>
          </a:xfrm>
        </p:spPr>
      </p:pic>
      <p:sp>
        <p:nvSpPr>
          <p:cNvPr id="174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49E801-8D72-4FB9-8355-DA7FAFC88DBF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681EDE-D286-4163-B878-862DB3120C33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95289" name="Group 57"/>
          <p:cNvGraphicFramePr>
            <a:graphicFrameLocks noGrp="1"/>
          </p:cNvGraphicFramePr>
          <p:nvPr/>
        </p:nvGraphicFramePr>
        <p:xfrm>
          <a:off x="304800" y="836613"/>
          <a:ext cx="8610600" cy="1612900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54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1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ltiplicatio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MUL or IMUL)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ltiplicand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rand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Multiplier)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sult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yte*Byte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or memory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X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9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ord*Word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X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or memory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X :AX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5261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606529"/>
              </p:ext>
            </p:extLst>
          </p:nvPr>
        </p:nvGraphicFramePr>
        <p:xfrm>
          <a:off x="381000" y="3789363"/>
          <a:ext cx="8534400" cy="2003425"/>
        </p:xfrm>
        <a:graphic>
          <a:graphicData uri="http://schemas.openxmlformats.org/drawingml/2006/table">
            <a:tbl>
              <a:tblPr/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2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vision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DIV or IDIV)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B81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Dividend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B81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Operand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(Divis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B81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Quotient: Remain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B8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Word/By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 or 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AL : A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8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word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/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DX: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 or 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X : DX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479" name="Rectangle 56"/>
          <p:cNvSpPr>
            <a:spLocks noChangeArrowheads="1"/>
          </p:cNvSpPr>
          <p:nvPr/>
        </p:nvSpPr>
        <p:spPr bwMode="auto">
          <a:xfrm>
            <a:off x="228600" y="228600"/>
            <a:ext cx="6121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solidFill>
                  <a:srgbClr val="CC3300"/>
                </a:solidFill>
                <a:cs typeface="Arial" panose="020B0604020202020204" pitchFamily="34" charset="0"/>
              </a:rPr>
              <a:t>Multiplication and Divis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8D227D-69CC-40A4-868F-00AD6E4B3BA5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9459" name="TextBox 3"/>
          <p:cNvSpPr txBox="1">
            <a:spLocks noChangeArrowheads="1"/>
          </p:cNvSpPr>
          <p:nvPr/>
        </p:nvSpPr>
        <p:spPr bwMode="auto">
          <a:xfrm>
            <a:off x="457200" y="1219200"/>
            <a:ext cx="8237538" cy="424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AAD: BCD-to-Binary Convert Before: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Converts 2 unpacked BCD digits in AH &amp; AL to the equivalent binary number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In AL. [AL = (AH*10+AL); AH=00]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This adjustment must be made before dividing the two unpacked BCD digits in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AX by an </a:t>
            </a:r>
            <a:r>
              <a:rPr lang="en-US" altLang="en-US" sz="1800">
                <a:solidFill>
                  <a:srgbClr val="333399"/>
                </a:solidFill>
              </a:rPr>
              <a:t>unpacked</a:t>
            </a:r>
            <a:r>
              <a:rPr lang="en-US" altLang="en-US" sz="1800">
                <a:solidFill>
                  <a:schemeClr val="tx1"/>
                </a:solidFill>
              </a:rPr>
              <a:t> BCD </a:t>
            </a:r>
            <a:r>
              <a:rPr lang="en-US" altLang="en-US" sz="1800">
                <a:solidFill>
                  <a:srgbClr val="333399"/>
                </a:solidFill>
              </a:rPr>
              <a:t>byte</a:t>
            </a:r>
            <a:r>
              <a:rPr lang="en-US" altLang="en-US" sz="1800">
                <a:solidFill>
                  <a:schemeClr val="tx1"/>
                </a:solidFill>
              </a:rPr>
              <a:t>.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Assume AX = 0607H unpacked BCD for 67 decimal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CH = 09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AAD 		; AX=0043 = 43H=67 in Decimal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DIV CH 		; Quotient AL = 07 unpacked BCD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		; Remainder AH = 04 unpacked BCD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0F84B6-A510-40CD-84B4-DDAE977D4480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14400" y="914400"/>
            <a:ext cx="7162800" cy="4524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>
                <a:latin typeface="Arial" charset="0"/>
              </a:rPr>
              <a:t>AAM - BCD Adjust after Multiply:</a:t>
            </a:r>
          </a:p>
          <a:p>
            <a:pPr eaLnBrk="1" hangingPunct="1">
              <a:defRPr/>
            </a:pPr>
            <a:endParaRPr lang="en-US">
              <a:latin typeface="Arial" charset="0"/>
            </a:endParaRP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>
                <a:latin typeface="Arial" charset="0"/>
              </a:rPr>
              <a:t>After the two unpacked BCD digits are multiplied (i.e. byte multiplication), the AAM instruction is used to adjust product to two unpacked BCD digits in AX.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>
                <a:latin typeface="Arial" charset="0"/>
              </a:rPr>
              <a:t>It works only on AL after multiplication.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ALTERNATIVELY, </a:t>
            </a:r>
            <a:r>
              <a:rPr lang="en-US">
                <a:solidFill>
                  <a:srgbClr val="006600"/>
                </a:solidFill>
                <a:latin typeface="Arial" charset="0"/>
              </a:rPr>
              <a:t>AH = Q(AL/10); AL = R(AL/10)</a:t>
            </a:r>
            <a:r>
              <a:rPr lang="en-US">
                <a:latin typeface="Arial" charset="0"/>
              </a:rPr>
              <a:t> 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Assume 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	AL = 05 i.e. unpacked BCD 5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	BH = 09 i.e. unpacked BCD 9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	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MUL BH 	; AX = 2DH (45 in decimal)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AAM 		; AX = 04 05H which is unpacked BCD for 45. 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		; If ASCII codes of the result are desired, use next 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		; instruction</a:t>
            </a:r>
          </a:p>
          <a:p>
            <a:pPr eaLnBrk="1" hangingPunct="1">
              <a:defRPr/>
            </a:pPr>
            <a:r>
              <a:rPr lang="en-US">
                <a:latin typeface="Arial" charset="0"/>
              </a:rPr>
              <a:t>OR AX, 3030H	; AX = 3435H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C29E9C-8EE3-422D-9305-A5D53D6EBD71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6316663" cy="515938"/>
          </a:xfrm>
        </p:spPr>
        <p:txBody>
          <a:bodyPr/>
          <a:lstStyle/>
          <a:p>
            <a:pPr eaLnBrk="1" hangingPunct="1"/>
            <a:r>
              <a:rPr lang="en-US" altLang="en-US" sz="2400" b="1">
                <a:solidFill>
                  <a:srgbClr val="CC3300"/>
                </a:solidFill>
              </a:rPr>
              <a:t>Multiplication and Division Examp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435975" cy="5256213"/>
          </a:xfrm>
        </p:spPr>
        <p:txBody>
          <a:bodyPr/>
          <a:lstStyle/>
          <a:p>
            <a:pPr marL="381000" indent="-381000" eaLnBrk="1" hangingPunct="1">
              <a:lnSpc>
                <a:spcPct val="90000"/>
              </a:lnSpc>
            </a:pPr>
            <a:endParaRPr lang="en-US" altLang="en-US" sz="1800" b="1" u="sng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u="sng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1:</a:t>
            </a:r>
            <a:r>
              <a:rPr lang="en-US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e that each instruction starts from these values:</a:t>
            </a: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 = 85H, BL = 35H, AH = 0H </a:t>
            </a: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endParaRPr lang="en-US" altLang="en-US" sz="180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 BL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AL . BL = 85H * 35H = 1B89H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 = 1B89H</a:t>
            </a: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UL BL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L . BL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 * BL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85H) * 35H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    	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7BH * 35H = 1977H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 comp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689H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endParaRPr lang="en-US" altLang="en-US" sz="1800">
              <a:solidFill>
                <a:srgbClr val="CC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81000" indent="-381000" eaLnBrk="1" hangingPunct="1">
              <a:lnSpc>
                <a:spcPct val="90000"/>
              </a:lnSpc>
              <a:buFontTx/>
              <a:buAutoNum type="arabicPeriod" startAt="3"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V BL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=              =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85-02*35=1B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1800">
                <a:latin typeface="Times New Roman" panose="02020603050405020304" pitchFamily="18" charset="0"/>
              </a:rPr>
              <a:t>→</a:t>
            </a:r>
          </a:p>
          <a:p>
            <a:pPr marL="381000" indent="-381000" eaLnBrk="1" hangingPunct="1">
              <a:lnSpc>
                <a:spcPct val="90000"/>
              </a:lnSpc>
              <a:buFontTx/>
              <a:buAutoNum type="arabicPeriod" startAt="3"/>
            </a:pPr>
            <a:endParaRPr lang="en-US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endParaRPr lang="en-US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81000" indent="-381000"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IV BL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        =               = </a:t>
            </a:r>
          </a:p>
        </p:txBody>
      </p:sp>
      <p:graphicFrame>
        <p:nvGraphicFramePr>
          <p:cNvPr id="96290" name="Group 34"/>
          <p:cNvGraphicFramePr>
            <a:graphicFrameLocks noGrp="1"/>
          </p:cNvGraphicFramePr>
          <p:nvPr>
            <p:ph sz="quarter" idx="2"/>
          </p:nvPr>
        </p:nvGraphicFramePr>
        <p:xfrm>
          <a:off x="5867400" y="4038600"/>
          <a:ext cx="1377950" cy="396875"/>
        </p:xfrm>
        <a:graphic>
          <a:graphicData uri="http://schemas.openxmlformats.org/drawingml/2006/table">
            <a:tbl>
              <a:tblPr/>
              <a:tblGrid>
                <a:gridCol w="690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B</a:t>
                      </a:r>
                    </a:p>
                  </a:txBody>
                  <a:tcPr marT="45793" marB="457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3366CC"/>
                        </a:solidFill>
                        <a:effectLst/>
                        <a:latin typeface="Arial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51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2151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2743200" y="3810000"/>
          <a:ext cx="800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5" name="Equation" r:id="rId3" imgW="800100" imgH="609600" progId="Equation.3">
                  <p:embed/>
                </p:oleObj>
              </mc:Choice>
              <mc:Fallback>
                <p:oleObj name="Equation" r:id="rId3" imgW="800100" imgH="609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10000"/>
                        <a:ext cx="800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Text Box 17"/>
          <p:cNvSpPr txBox="1">
            <a:spLocks noChangeArrowheads="1"/>
          </p:cNvSpPr>
          <p:nvPr/>
        </p:nvSpPr>
        <p:spPr bwMode="auto">
          <a:xfrm>
            <a:off x="6629400" y="3962400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5867400" y="3657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FF00"/>
                </a:solidFill>
                <a:cs typeface="Arial" panose="020B0604020202020204" pitchFamily="34" charset="0"/>
              </a:rPr>
              <a:t>AH</a:t>
            </a: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6553200" y="365760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FF00"/>
                </a:solidFill>
                <a:cs typeface="Arial" panose="020B0604020202020204" pitchFamily="34" charset="0"/>
              </a:rPr>
              <a:t>AL</a:t>
            </a:r>
          </a:p>
        </p:txBody>
      </p:sp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pSp>
        <p:nvGrpSpPr>
          <p:cNvPr id="21525" name="Group 35"/>
          <p:cNvGrpSpPr>
            <a:grpSpLocks/>
          </p:cNvGrpSpPr>
          <p:nvPr/>
        </p:nvGrpSpPr>
        <p:grpSpPr bwMode="auto">
          <a:xfrm>
            <a:off x="2057400" y="3962400"/>
            <a:ext cx="523875" cy="1304925"/>
            <a:chOff x="1248" y="2208"/>
            <a:chExt cx="330" cy="822"/>
          </a:xfrm>
        </p:grpSpPr>
        <p:graphicFrame>
          <p:nvGraphicFramePr>
            <p:cNvPr id="21538" name="Object 14"/>
            <p:cNvGraphicFramePr>
              <a:graphicFrameLocks noChangeAspect="1"/>
            </p:cNvGraphicFramePr>
            <p:nvPr/>
          </p:nvGraphicFramePr>
          <p:xfrm>
            <a:off x="1248" y="2208"/>
            <a:ext cx="28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66" name="Equation" r:id="rId5" imgW="444307" imgH="609336" progId="Equation.3">
                    <p:embed/>
                  </p:oleObj>
                </mc:Choice>
                <mc:Fallback>
                  <p:oleObj name="Equation" r:id="rId5" imgW="444307" imgH="609336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208"/>
                          <a:ext cx="282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9" name="Object 21"/>
            <p:cNvGraphicFramePr>
              <a:graphicFrameLocks noChangeAspect="1"/>
            </p:cNvGraphicFramePr>
            <p:nvPr/>
          </p:nvGraphicFramePr>
          <p:xfrm>
            <a:off x="1296" y="2640"/>
            <a:ext cx="282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67" name="Equation" r:id="rId7" imgW="444307" imgH="622030" progId="Equation.3">
                    <p:embed/>
                  </p:oleObj>
                </mc:Choice>
                <mc:Fallback>
                  <p:oleObj name="Equation" r:id="rId7" imgW="444307" imgH="62203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640"/>
                          <a:ext cx="282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1527" name="Object 23"/>
          <p:cNvGraphicFramePr>
            <a:graphicFrameLocks noChangeAspect="1"/>
          </p:cNvGraphicFramePr>
          <p:nvPr/>
        </p:nvGraphicFramePr>
        <p:xfrm>
          <a:off x="2743200" y="4648200"/>
          <a:ext cx="8001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Equation" r:id="rId9" imgW="799753" imgH="634725" progId="Equation.3">
                  <p:embed/>
                </p:oleObj>
              </mc:Choice>
              <mc:Fallback>
                <p:oleObj name="Equation" r:id="rId9" imgW="799753" imgH="63472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648200"/>
                        <a:ext cx="8001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0" name="Group 24"/>
          <p:cNvGraphicFramePr>
            <a:graphicFrameLocks noGrp="1"/>
          </p:cNvGraphicFramePr>
          <p:nvPr>
            <p:ph sz="quarter" idx="3"/>
          </p:nvPr>
        </p:nvGraphicFramePr>
        <p:xfrm>
          <a:off x="3962400" y="4876800"/>
          <a:ext cx="1004888" cy="517525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0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3886200" y="44958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FF00"/>
                </a:solidFill>
                <a:cs typeface="Arial" panose="020B0604020202020204" pitchFamily="34" charset="0"/>
              </a:rPr>
              <a:t>AH</a:t>
            </a: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4380781" y="4495800"/>
            <a:ext cx="21744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FF00"/>
                </a:solidFill>
                <a:cs typeface="Arial" panose="020B0604020202020204" pitchFamily="34" charset="0"/>
              </a:rPr>
              <a:t>AL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D8C2702-98BF-2BAE-C195-5CBF8424BAF2}"/>
              </a:ext>
            </a:extLst>
          </p:cNvPr>
          <p:cNvSpPr txBox="1"/>
          <p:nvPr/>
        </p:nvSpPr>
        <p:spPr>
          <a:xfrm>
            <a:off x="5529208" y="5554893"/>
            <a:ext cx="27431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Click to add tex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CEC9A1-C1AD-40F5-BAFB-16CA70A29F25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83019" name="Group 75"/>
          <p:cNvGraphicFramePr>
            <a:graphicFrameLocks noGrp="1"/>
          </p:cNvGraphicFramePr>
          <p:nvPr/>
        </p:nvGraphicFramePr>
        <p:xfrm>
          <a:off x="457200" y="838200"/>
          <a:ext cx="7921625" cy="776288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pera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lags affecte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 D,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S)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(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967" name="Rectangle 23"/>
          <p:cNvSpPr>
            <a:spLocks noChangeArrowheads="1"/>
          </p:cNvSpPr>
          <p:nvPr/>
        </p:nvSpPr>
        <p:spPr bwMode="auto">
          <a:xfrm>
            <a:off x="0" y="152400"/>
            <a:ext cx="8229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buClr>
                <a:srgbClr val="000000"/>
              </a:buClr>
              <a:buSzPct val="100000"/>
              <a:defRPr/>
            </a:pPr>
            <a:r>
              <a:rPr 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Data Transfer Instructions - MOV</a:t>
            </a:r>
          </a:p>
        </p:txBody>
      </p:sp>
      <p:graphicFrame>
        <p:nvGraphicFramePr>
          <p:cNvPr id="83024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7148180"/>
              </p:ext>
            </p:extLst>
          </p:nvPr>
        </p:nvGraphicFramePr>
        <p:xfrm>
          <a:off x="457200" y="2057400"/>
          <a:ext cx="3124200" cy="447518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Destination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Source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ory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Accumulato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216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Accumulato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ory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ory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ory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ister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Immediate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ory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Immediate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Seg reg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 16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Seg reg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 16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Reg 16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Seg reg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22"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Memory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Seg reg</a:t>
                      </a:r>
                      <a:r>
                        <a:rPr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/>
                          <a:cs typeface="Times New Roman"/>
                        </a:rPr>
                        <a:t> 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pSp>
        <p:nvGrpSpPr>
          <p:cNvPr id="5185" name="Group 81"/>
          <p:cNvGrpSpPr>
            <a:grpSpLocks/>
          </p:cNvGrpSpPr>
          <p:nvPr/>
        </p:nvGrpSpPr>
        <p:grpSpPr bwMode="auto">
          <a:xfrm>
            <a:off x="3886200" y="2438400"/>
            <a:ext cx="5060950" cy="4024313"/>
            <a:chOff x="2448" y="1536"/>
            <a:chExt cx="3188" cy="2535"/>
          </a:xfrm>
        </p:grpSpPr>
        <p:sp>
          <p:nvSpPr>
            <p:cNvPr id="5187" name="Text Box 65"/>
            <p:cNvSpPr txBox="1">
              <a:spLocks noChangeArrowheads="1"/>
            </p:cNvSpPr>
            <p:nvPr/>
          </p:nvSpPr>
          <p:spPr bwMode="auto">
            <a:xfrm>
              <a:off x="3168" y="1536"/>
              <a:ext cx="178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rgbClr val="CC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O MOV</a:t>
              </a:r>
            </a:p>
          </p:txBody>
        </p:sp>
        <p:sp>
          <p:nvSpPr>
            <p:cNvPr id="5188" name="Text Box 66"/>
            <p:cNvSpPr txBox="1">
              <a:spLocks noChangeArrowheads="1"/>
            </p:cNvSpPr>
            <p:nvPr/>
          </p:nvSpPr>
          <p:spPr bwMode="auto">
            <a:xfrm>
              <a:off x="2448" y="2112"/>
              <a:ext cx="1296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cs typeface="Arial" panose="020B0604020202020204" pitchFamily="34" charset="0"/>
                </a:rPr>
                <a:t>Memor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cs typeface="Arial" panose="020B0604020202020204" pitchFamily="34" charset="0"/>
                </a:rPr>
                <a:t>Immediat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cs typeface="Arial" panose="020B0604020202020204" pitchFamily="34" charset="0"/>
                </a:rPr>
                <a:t>Segment Register</a:t>
              </a:r>
            </a:p>
          </p:txBody>
        </p:sp>
        <p:sp>
          <p:nvSpPr>
            <p:cNvPr id="5189" name="Text Box 67"/>
            <p:cNvSpPr txBox="1">
              <a:spLocks noChangeArrowheads="1"/>
            </p:cNvSpPr>
            <p:nvPr/>
          </p:nvSpPr>
          <p:spPr bwMode="auto">
            <a:xfrm>
              <a:off x="4368" y="2112"/>
              <a:ext cx="1268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cs typeface="Arial" panose="020B0604020202020204" pitchFamily="34" charset="0"/>
                </a:rPr>
                <a:t>Memor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cs typeface="Arial" panose="020B0604020202020204" pitchFamily="34" charset="0"/>
                </a:rPr>
                <a:t>Segment Register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cs typeface="Arial" panose="020B0604020202020204" pitchFamily="34" charset="0"/>
                </a:rPr>
                <a:t>Segment Register</a:t>
              </a:r>
            </a:p>
          </p:txBody>
        </p:sp>
        <p:sp>
          <p:nvSpPr>
            <p:cNvPr id="5190" name="Line 68"/>
            <p:cNvSpPr>
              <a:spLocks noChangeShapeType="1"/>
            </p:cNvSpPr>
            <p:nvPr/>
          </p:nvSpPr>
          <p:spPr bwMode="auto">
            <a:xfrm>
              <a:off x="3504" y="2256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1" name="Line 69"/>
            <p:cNvSpPr>
              <a:spLocks noChangeShapeType="1"/>
            </p:cNvSpPr>
            <p:nvPr/>
          </p:nvSpPr>
          <p:spPr bwMode="auto">
            <a:xfrm>
              <a:off x="3552" y="2448"/>
              <a:ext cx="6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2" name="Line 70"/>
            <p:cNvSpPr>
              <a:spLocks noChangeShapeType="1"/>
            </p:cNvSpPr>
            <p:nvPr/>
          </p:nvSpPr>
          <p:spPr bwMode="auto">
            <a:xfrm>
              <a:off x="3696" y="2592"/>
              <a:ext cx="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3" name="Text Box 71"/>
            <p:cNvSpPr txBox="1">
              <a:spLocks noChangeArrowheads="1"/>
            </p:cNvSpPr>
            <p:nvPr/>
          </p:nvSpPr>
          <p:spPr bwMode="auto">
            <a:xfrm>
              <a:off x="2592" y="3744"/>
              <a:ext cx="2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3366CC"/>
                  </a:solidFill>
                  <a:cs typeface="Arial" panose="020B0604020202020204" pitchFamily="34" charset="0"/>
                </a:rPr>
                <a:t>EX</a:t>
              </a:r>
              <a:r>
                <a:rPr lang="en-US" altLang="en-US" sz="2800">
                  <a:solidFill>
                    <a:srgbClr val="3366CC"/>
                  </a:solidFill>
                  <a:cs typeface="Arial" panose="020B0604020202020204" pitchFamily="34" charset="0"/>
                </a:rPr>
                <a:t>:	</a:t>
              </a:r>
              <a:r>
                <a:rPr lang="en-US" altLang="en-US" sz="2800">
                  <a:solidFill>
                    <a:srgbClr val="9900CC"/>
                  </a:solidFill>
                  <a:cs typeface="Arial" panose="020B0604020202020204" pitchFamily="34" charset="0"/>
                </a:rPr>
                <a:t>MOV AL, BL</a:t>
              </a:r>
            </a:p>
          </p:txBody>
        </p:sp>
      </p:grpSp>
      <p:sp>
        <p:nvSpPr>
          <p:cNvPr id="5186" name="Line 72"/>
          <p:cNvSpPr>
            <a:spLocks noChangeShapeType="1"/>
          </p:cNvSpPr>
          <p:nvPr/>
        </p:nvSpPr>
        <p:spPr bwMode="auto">
          <a:xfrm>
            <a:off x="3851275" y="5661025"/>
            <a:ext cx="4968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78EC8E-F387-4D53-BE4B-D5110409A014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2531" name="Text Box 2"/>
          <p:cNvSpPr txBox="1">
            <a:spLocks noChangeArrowheads="1"/>
          </p:cNvSpPr>
          <p:nvPr/>
        </p:nvSpPr>
        <p:spPr bwMode="auto">
          <a:xfrm>
            <a:off x="447675" y="280988"/>
            <a:ext cx="555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u="sng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2:</a:t>
            </a:r>
            <a:r>
              <a:rPr lang="en-US" altLang="en-US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AL = F3H, BL = 91H, AH = 00H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592138" y="1000125"/>
            <a:ext cx="75088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1371600" y="609600"/>
            <a:ext cx="6967538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endParaRPr lang="en-US" altLang="en-US" sz="180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 BL →  AL * BL = F3H *  91H = 89A3H → AX = 89A3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endParaRPr lang="en-US" altLang="en-US" sz="18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endParaRPr lang="en-US" altLang="en-US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UL BL → AL * BL =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 *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3H) *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91H) =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		 			       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DH * 6FH = 05A3H → AX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endParaRPr lang="en-US" altLang="en-US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9" name="Equation" r:id="rId3" imgW="435285" imgH="677109" progId="Equation.DSMT4">
                  <p:embed/>
                </p:oleObj>
              </mc:Choice>
              <mc:Fallback>
                <p:oleObj name="Equation" r:id="rId3" imgW="435285" imgH="67710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1431925" y="2246313"/>
            <a:ext cx="69596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IDIV BL →          =                      =                 = 2→ (00F3 – 2*6F=15H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4348163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2537" name="Object 8"/>
          <p:cNvGraphicFramePr>
            <a:graphicFrameLocks noChangeAspect="1"/>
          </p:cNvGraphicFramePr>
          <p:nvPr/>
        </p:nvGraphicFramePr>
        <p:xfrm>
          <a:off x="2895600" y="2428875"/>
          <a:ext cx="4476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r:id="rId5" imgW="444307" imgH="622030" progId="Equation.DSMT4">
                  <p:embed/>
                </p:oleObj>
              </mc:Choice>
              <mc:Fallback>
                <p:oleObj r:id="rId5" imgW="444307" imgH="62203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428875"/>
                        <a:ext cx="4476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9"/>
          <p:cNvSpPr>
            <a:spLocks noChangeArrowheads="1"/>
          </p:cNvSpPr>
          <p:nvPr/>
        </p:nvSpPr>
        <p:spPr bwMode="auto">
          <a:xfrm>
            <a:off x="4043363" y="3086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2539" name="Object 10"/>
          <p:cNvGraphicFramePr>
            <a:graphicFrameLocks noChangeAspect="1"/>
          </p:cNvGraphicFramePr>
          <p:nvPr/>
        </p:nvGraphicFramePr>
        <p:xfrm>
          <a:off x="3563938" y="2349500"/>
          <a:ext cx="10572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Equation" r:id="rId7" imgW="1054100" imgH="685800" progId="Equation.DSMT4">
                  <p:embed/>
                </p:oleObj>
              </mc:Choice>
              <mc:Fallback>
                <p:oleObj name="Equation" r:id="rId7" imgW="1054100" imgH="685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349500"/>
                        <a:ext cx="10572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11"/>
          <p:cNvSpPr>
            <a:spLocks noChangeArrowheads="1"/>
          </p:cNvSpPr>
          <p:nvPr/>
        </p:nvSpPr>
        <p:spPr bwMode="auto">
          <a:xfrm>
            <a:off x="4148138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2541" name="Object 12"/>
          <p:cNvGraphicFramePr>
            <a:graphicFrameLocks noChangeAspect="1"/>
          </p:cNvGraphicFramePr>
          <p:nvPr/>
        </p:nvGraphicFramePr>
        <p:xfrm>
          <a:off x="5003800" y="2349500"/>
          <a:ext cx="8477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r:id="rId9" imgW="850531" imgH="634725" progId="Equation.DSMT4">
                  <p:embed/>
                </p:oleObj>
              </mc:Choice>
              <mc:Fallback>
                <p:oleObj r:id="rId9" imgW="850531" imgH="63472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349500"/>
                        <a:ext cx="8477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2" name="Group 13"/>
          <p:cNvGrpSpPr>
            <a:grpSpLocks/>
          </p:cNvGrpSpPr>
          <p:nvPr/>
        </p:nvGrpSpPr>
        <p:grpSpPr bwMode="auto">
          <a:xfrm>
            <a:off x="1447800" y="3200400"/>
            <a:ext cx="1752600" cy="990600"/>
            <a:chOff x="-2" y="-2"/>
            <a:chExt cx="1371" cy="1100"/>
          </a:xfrm>
        </p:grpSpPr>
        <p:grpSp>
          <p:nvGrpSpPr>
            <p:cNvPr id="22579" name="Group 14"/>
            <p:cNvGrpSpPr>
              <a:grpSpLocks/>
            </p:cNvGrpSpPr>
            <p:nvPr/>
          </p:nvGrpSpPr>
          <p:grpSpPr bwMode="auto">
            <a:xfrm>
              <a:off x="0" y="0"/>
              <a:ext cx="1367" cy="1096"/>
              <a:chOff x="0" y="0"/>
              <a:chExt cx="1367" cy="1096"/>
            </a:xfrm>
          </p:grpSpPr>
          <p:grpSp>
            <p:nvGrpSpPr>
              <p:cNvPr id="22581" name="Group 15"/>
              <p:cNvGrpSpPr>
                <a:grpSpLocks/>
              </p:cNvGrpSpPr>
              <p:nvPr/>
            </p:nvGrpSpPr>
            <p:grpSpPr bwMode="auto">
              <a:xfrm>
                <a:off x="0" y="0"/>
                <a:ext cx="1367" cy="394"/>
                <a:chOff x="0" y="0"/>
                <a:chExt cx="1367" cy="394"/>
              </a:xfrm>
            </p:grpSpPr>
            <p:sp>
              <p:nvSpPr>
                <p:cNvPr id="22591" name="Rectangle 16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281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CC33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H          AL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92" name="Rectangle 1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367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82" name="Group 18"/>
              <p:cNvGrpSpPr>
                <a:grpSpLocks/>
              </p:cNvGrpSpPr>
              <p:nvPr/>
            </p:nvGrpSpPr>
            <p:grpSpPr bwMode="auto">
              <a:xfrm>
                <a:off x="0" y="394"/>
                <a:ext cx="705" cy="423"/>
                <a:chOff x="0" y="394"/>
                <a:chExt cx="705" cy="423"/>
              </a:xfrm>
            </p:grpSpPr>
            <p:sp>
              <p:nvSpPr>
                <p:cNvPr id="22589" name="Rectangle 19"/>
                <p:cNvSpPr>
                  <a:spLocks noChangeArrowheads="1"/>
                </p:cNvSpPr>
                <p:nvPr/>
              </p:nvSpPr>
              <p:spPr bwMode="auto">
                <a:xfrm>
                  <a:off x="43" y="394"/>
                  <a:ext cx="619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15 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90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705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83" name="Group 21"/>
              <p:cNvGrpSpPr>
                <a:grpSpLocks/>
              </p:cNvGrpSpPr>
              <p:nvPr/>
            </p:nvGrpSpPr>
            <p:grpSpPr bwMode="auto">
              <a:xfrm>
                <a:off x="705" y="394"/>
                <a:ext cx="662" cy="423"/>
                <a:chOff x="705" y="394"/>
                <a:chExt cx="662" cy="423"/>
              </a:xfrm>
            </p:grpSpPr>
            <p:sp>
              <p:nvSpPr>
                <p:cNvPr id="22587" name="Rectangle 22"/>
                <p:cNvSpPr>
                  <a:spLocks noChangeArrowheads="1"/>
                </p:cNvSpPr>
                <p:nvPr/>
              </p:nvSpPr>
              <p:spPr bwMode="auto">
                <a:xfrm>
                  <a:off x="748" y="394"/>
                  <a:ext cx="576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02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88" name="Rectangle 23"/>
                <p:cNvSpPr>
                  <a:spLocks noChangeArrowheads="1"/>
                </p:cNvSpPr>
                <p:nvPr/>
              </p:nvSpPr>
              <p:spPr bwMode="auto">
                <a:xfrm>
                  <a:off x="705" y="394"/>
                  <a:ext cx="662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84" name="Group 24"/>
              <p:cNvGrpSpPr>
                <a:grpSpLocks/>
              </p:cNvGrpSpPr>
              <p:nvPr/>
            </p:nvGrpSpPr>
            <p:grpSpPr bwMode="auto">
              <a:xfrm>
                <a:off x="0" y="817"/>
                <a:ext cx="1367" cy="279"/>
                <a:chOff x="0" y="817"/>
                <a:chExt cx="1367" cy="279"/>
              </a:xfrm>
            </p:grpSpPr>
            <p:sp>
              <p:nvSpPr>
                <p:cNvPr id="22585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817"/>
                  <a:ext cx="1281" cy="27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 b="1">
                      <a:solidFill>
                        <a:srgbClr val="00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 </a:t>
                  </a:r>
                  <a:r>
                    <a:rPr lang="en-US" altLang="en-US" sz="1800" b="1">
                      <a:solidFill>
                        <a:srgbClr val="33CC33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            Q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86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817"/>
                  <a:ext cx="1367" cy="279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2580" name="Rectangle 27"/>
            <p:cNvSpPr>
              <a:spLocks noChangeArrowheads="1"/>
            </p:cNvSpPr>
            <p:nvPr/>
          </p:nvSpPr>
          <p:spPr bwMode="auto">
            <a:xfrm>
              <a:off x="-2" y="-2"/>
              <a:ext cx="1371" cy="1100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  <p:sp>
        <p:nvSpPr>
          <p:cNvPr id="22543" name="Rectangle 28"/>
          <p:cNvSpPr>
            <a:spLocks noChangeArrowheads="1"/>
          </p:cNvSpPr>
          <p:nvPr/>
        </p:nvSpPr>
        <p:spPr bwMode="auto">
          <a:xfrm>
            <a:off x="3881438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2544" name="Object 29"/>
          <p:cNvGraphicFramePr>
            <a:graphicFrameLocks noChangeAspect="1"/>
          </p:cNvGraphicFramePr>
          <p:nvPr/>
        </p:nvGraphicFramePr>
        <p:xfrm>
          <a:off x="3657600" y="3352800"/>
          <a:ext cx="13811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r:id="rId11" imgW="1384300" imgH="609600" progId="Equation.DSMT4">
                  <p:embed/>
                </p:oleObj>
              </mc:Choice>
              <mc:Fallback>
                <p:oleObj r:id="rId11" imgW="1384300" imgH="609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352800"/>
                        <a:ext cx="13811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Text Box 30"/>
          <p:cNvSpPr txBox="1">
            <a:spLocks noChangeArrowheads="1"/>
          </p:cNvSpPr>
          <p:nvPr/>
        </p:nvSpPr>
        <p:spPr bwMode="auto">
          <a:xfrm>
            <a:off x="5105400" y="3505200"/>
            <a:ext cx="218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FF00"/>
                </a:solidFill>
                <a:cs typeface="Times New Roman" panose="02020603050405020304" pitchFamily="18" charset="0"/>
              </a:rPr>
              <a:t>→ </a:t>
            </a:r>
            <a:r>
              <a:rPr lang="en-US" altLang="en-US" sz="1800">
                <a:solidFill>
                  <a:srgbClr val="33CC33"/>
                </a:solidFill>
                <a:cs typeface="Times New Roman" panose="02020603050405020304" pitchFamily="18" charset="0"/>
              </a:rPr>
              <a:t>2’s(02) = FEH</a:t>
            </a: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2546" name="Group 31"/>
          <p:cNvGrpSpPr>
            <a:grpSpLocks/>
          </p:cNvGrpSpPr>
          <p:nvPr/>
        </p:nvGrpSpPr>
        <p:grpSpPr bwMode="auto">
          <a:xfrm>
            <a:off x="7164388" y="3141663"/>
            <a:ext cx="1752600" cy="762000"/>
            <a:chOff x="-2" y="-2"/>
            <a:chExt cx="1443" cy="821"/>
          </a:xfrm>
        </p:grpSpPr>
        <p:grpSp>
          <p:nvGrpSpPr>
            <p:cNvPr id="22568" name="Group 32"/>
            <p:cNvGrpSpPr>
              <a:grpSpLocks/>
            </p:cNvGrpSpPr>
            <p:nvPr/>
          </p:nvGrpSpPr>
          <p:grpSpPr bwMode="auto">
            <a:xfrm>
              <a:off x="0" y="0"/>
              <a:ext cx="1439" cy="817"/>
              <a:chOff x="0" y="0"/>
              <a:chExt cx="1439" cy="817"/>
            </a:xfrm>
          </p:grpSpPr>
          <p:grpSp>
            <p:nvGrpSpPr>
              <p:cNvPr id="22570" name="Group 33"/>
              <p:cNvGrpSpPr>
                <a:grpSpLocks/>
              </p:cNvGrpSpPr>
              <p:nvPr/>
            </p:nvGrpSpPr>
            <p:grpSpPr bwMode="auto">
              <a:xfrm>
                <a:off x="0" y="0"/>
                <a:ext cx="1439" cy="394"/>
                <a:chOff x="0" y="0"/>
                <a:chExt cx="1439" cy="394"/>
              </a:xfrm>
            </p:grpSpPr>
            <p:sp>
              <p:nvSpPr>
                <p:cNvPr id="22577" name="Rectangle 34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353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33CC33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H          AL</a:t>
                  </a:r>
                  <a:endParaRPr lang="en-US" altLang="en-US" sz="16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78" name="Rectangle 3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43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71" name="Group 36"/>
              <p:cNvGrpSpPr>
                <a:grpSpLocks/>
              </p:cNvGrpSpPr>
              <p:nvPr/>
            </p:nvGrpSpPr>
            <p:grpSpPr bwMode="auto">
              <a:xfrm>
                <a:off x="0" y="394"/>
                <a:ext cx="633" cy="423"/>
                <a:chOff x="0" y="394"/>
                <a:chExt cx="633" cy="423"/>
              </a:xfrm>
            </p:grpSpPr>
            <p:sp>
              <p:nvSpPr>
                <p:cNvPr id="22575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394"/>
                  <a:ext cx="547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15 </a:t>
                  </a:r>
                  <a:endParaRPr lang="en-US" altLang="en-US" sz="16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76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633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72" name="Group 39"/>
              <p:cNvGrpSpPr>
                <a:grpSpLocks/>
              </p:cNvGrpSpPr>
              <p:nvPr/>
            </p:nvGrpSpPr>
            <p:grpSpPr bwMode="auto">
              <a:xfrm>
                <a:off x="633" y="394"/>
                <a:ext cx="806" cy="423"/>
                <a:chOff x="633" y="394"/>
                <a:chExt cx="806" cy="423"/>
              </a:xfrm>
            </p:grpSpPr>
            <p:sp>
              <p:nvSpPr>
                <p:cNvPr id="22573" name="Rectangle 40"/>
                <p:cNvSpPr>
                  <a:spLocks noChangeArrowheads="1"/>
                </p:cNvSpPr>
                <p:nvPr/>
              </p:nvSpPr>
              <p:spPr bwMode="auto">
                <a:xfrm>
                  <a:off x="676" y="394"/>
                  <a:ext cx="720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FE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74" name="Rectangle 41"/>
                <p:cNvSpPr>
                  <a:spLocks noChangeArrowheads="1"/>
                </p:cNvSpPr>
                <p:nvPr/>
              </p:nvSpPr>
              <p:spPr bwMode="auto">
                <a:xfrm>
                  <a:off x="633" y="394"/>
                  <a:ext cx="806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2569" name="Rectangle 42"/>
            <p:cNvSpPr>
              <a:spLocks noChangeArrowheads="1"/>
            </p:cNvSpPr>
            <p:nvPr/>
          </p:nvSpPr>
          <p:spPr bwMode="auto">
            <a:xfrm>
              <a:off x="-2" y="-2"/>
              <a:ext cx="1443" cy="821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  <p:sp>
        <p:nvSpPr>
          <p:cNvPr id="22547" name="Text Box 43"/>
          <p:cNvSpPr txBox="1">
            <a:spLocks noChangeArrowheads="1"/>
          </p:cNvSpPr>
          <p:nvPr/>
        </p:nvSpPr>
        <p:spPr bwMode="auto">
          <a:xfrm>
            <a:off x="3260725" y="3473450"/>
            <a:ext cx="396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→</a:t>
            </a: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</p:txBody>
      </p:sp>
      <p:sp>
        <p:nvSpPr>
          <p:cNvPr id="22548" name="Text Box 44"/>
          <p:cNvSpPr txBox="1">
            <a:spLocks noChangeArrowheads="1"/>
          </p:cNvSpPr>
          <p:nvPr/>
        </p:nvSpPr>
        <p:spPr bwMode="auto">
          <a:xfrm>
            <a:off x="1431925" y="4762500"/>
            <a:ext cx="5510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 DIV BL →         =                  =  01→</a:t>
            </a:r>
            <a:r>
              <a:rPr lang="en-US" altLang="en-US" sz="180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3-1*91=62</a:t>
            </a:r>
            <a:r>
              <a:rPr lang="en-US" altLang="en-US" sz="1800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</a:p>
        </p:txBody>
      </p:sp>
      <p:sp>
        <p:nvSpPr>
          <p:cNvPr id="22549" name="Rectangle 45"/>
          <p:cNvSpPr>
            <a:spLocks noChangeArrowheads="1"/>
          </p:cNvSpPr>
          <p:nvPr/>
        </p:nvSpPr>
        <p:spPr bwMode="auto">
          <a:xfrm>
            <a:off x="4348163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2550" name="Object 46"/>
          <p:cNvGraphicFramePr>
            <a:graphicFrameLocks noChangeAspect="1"/>
          </p:cNvGraphicFramePr>
          <p:nvPr/>
        </p:nvGraphicFramePr>
        <p:xfrm>
          <a:off x="2905125" y="4648200"/>
          <a:ext cx="4476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r:id="rId13" imgW="444307" imgH="622030" progId="Equation.DSMT4">
                  <p:embed/>
                </p:oleObj>
              </mc:Choice>
              <mc:Fallback>
                <p:oleObj r:id="rId13" imgW="444307" imgH="62203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648200"/>
                        <a:ext cx="4476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1" name="Rectangle 47"/>
          <p:cNvSpPr>
            <a:spLocks noChangeArrowheads="1"/>
          </p:cNvSpPr>
          <p:nvPr/>
        </p:nvSpPr>
        <p:spPr bwMode="auto">
          <a:xfrm>
            <a:off x="4148138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2552" name="Object 48"/>
          <p:cNvGraphicFramePr>
            <a:graphicFrameLocks noChangeAspect="1"/>
          </p:cNvGraphicFramePr>
          <p:nvPr/>
        </p:nvGraphicFramePr>
        <p:xfrm>
          <a:off x="3648075" y="4619625"/>
          <a:ext cx="8477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r:id="rId14" imgW="850531" imgH="634725" progId="Equation.DSMT4">
                  <p:embed/>
                </p:oleObj>
              </mc:Choice>
              <mc:Fallback>
                <p:oleObj r:id="rId14" imgW="850531" imgH="634725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4619625"/>
                        <a:ext cx="8477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53" name="Group 49"/>
          <p:cNvGrpSpPr>
            <a:grpSpLocks/>
          </p:cNvGrpSpPr>
          <p:nvPr/>
        </p:nvGrpSpPr>
        <p:grpSpPr bwMode="auto">
          <a:xfrm>
            <a:off x="7086600" y="4495800"/>
            <a:ext cx="1604963" cy="990600"/>
            <a:chOff x="-2" y="-2"/>
            <a:chExt cx="1443" cy="1244"/>
          </a:xfrm>
        </p:grpSpPr>
        <p:grpSp>
          <p:nvGrpSpPr>
            <p:cNvPr id="22554" name="Group 50"/>
            <p:cNvGrpSpPr>
              <a:grpSpLocks/>
            </p:cNvGrpSpPr>
            <p:nvPr/>
          </p:nvGrpSpPr>
          <p:grpSpPr bwMode="auto">
            <a:xfrm>
              <a:off x="0" y="0"/>
              <a:ext cx="1439" cy="1240"/>
              <a:chOff x="0" y="0"/>
              <a:chExt cx="1439" cy="1240"/>
            </a:xfrm>
          </p:grpSpPr>
          <p:grpSp>
            <p:nvGrpSpPr>
              <p:cNvPr id="22556" name="Group 51"/>
              <p:cNvGrpSpPr>
                <a:grpSpLocks/>
              </p:cNvGrpSpPr>
              <p:nvPr/>
            </p:nvGrpSpPr>
            <p:grpSpPr bwMode="auto">
              <a:xfrm>
                <a:off x="0" y="0"/>
                <a:ext cx="1439" cy="394"/>
                <a:chOff x="0" y="0"/>
                <a:chExt cx="1439" cy="394"/>
              </a:xfrm>
            </p:grpSpPr>
            <p:sp>
              <p:nvSpPr>
                <p:cNvPr id="22566" name="Rectangle 52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353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CC33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H          AL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67" name="Rectangle 5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43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57" name="Group 54"/>
              <p:cNvGrpSpPr>
                <a:grpSpLocks/>
              </p:cNvGrpSpPr>
              <p:nvPr/>
            </p:nvGrpSpPr>
            <p:grpSpPr bwMode="auto">
              <a:xfrm>
                <a:off x="0" y="394"/>
                <a:ext cx="691" cy="423"/>
                <a:chOff x="0" y="394"/>
                <a:chExt cx="691" cy="423"/>
              </a:xfrm>
            </p:grpSpPr>
            <p:sp>
              <p:nvSpPr>
                <p:cNvPr id="22564" name="Rectangle 55"/>
                <p:cNvSpPr>
                  <a:spLocks noChangeArrowheads="1"/>
                </p:cNvSpPr>
                <p:nvPr/>
              </p:nvSpPr>
              <p:spPr bwMode="auto">
                <a:xfrm>
                  <a:off x="43" y="394"/>
                  <a:ext cx="605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66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2</a:t>
                  </a:r>
                  <a:r>
                    <a:rPr lang="en-US" altLang="en-US" sz="1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  <p:sp>
              <p:nvSpPr>
                <p:cNvPr id="22565" name="Rectangle 56"/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691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58" name="Group 57"/>
              <p:cNvGrpSpPr>
                <a:grpSpLocks/>
              </p:cNvGrpSpPr>
              <p:nvPr/>
            </p:nvGrpSpPr>
            <p:grpSpPr bwMode="auto">
              <a:xfrm>
                <a:off x="691" y="394"/>
                <a:ext cx="748" cy="423"/>
                <a:chOff x="691" y="394"/>
                <a:chExt cx="748" cy="423"/>
              </a:xfrm>
            </p:grpSpPr>
            <p:sp>
              <p:nvSpPr>
                <p:cNvPr id="22562" name="Rectangle 58"/>
                <p:cNvSpPr>
                  <a:spLocks noChangeArrowheads="1"/>
                </p:cNvSpPr>
                <p:nvPr/>
              </p:nvSpPr>
              <p:spPr bwMode="auto">
                <a:xfrm>
                  <a:off x="734" y="394"/>
                  <a:ext cx="662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solidFill>
                        <a:srgbClr val="3366CC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22563" name="Rectangle 59"/>
                <p:cNvSpPr>
                  <a:spLocks noChangeArrowheads="1"/>
                </p:cNvSpPr>
                <p:nvPr/>
              </p:nvSpPr>
              <p:spPr bwMode="auto">
                <a:xfrm>
                  <a:off x="691" y="394"/>
                  <a:ext cx="748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559" name="Group 60"/>
              <p:cNvGrpSpPr>
                <a:grpSpLocks/>
              </p:cNvGrpSpPr>
              <p:nvPr/>
            </p:nvGrpSpPr>
            <p:grpSpPr bwMode="auto">
              <a:xfrm>
                <a:off x="0" y="817"/>
                <a:ext cx="1439" cy="423"/>
                <a:chOff x="0" y="817"/>
                <a:chExt cx="1439" cy="423"/>
              </a:xfrm>
            </p:grpSpPr>
            <p:sp>
              <p:nvSpPr>
                <p:cNvPr id="22560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817"/>
                  <a:ext cx="1353" cy="4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chemeClr val="tx1"/>
                      </a:solidFill>
                      <a:cs typeface="Times New Roman" panose="02020603050405020304" pitchFamily="18" charset="0"/>
                    </a:rPr>
                    <a:t>  </a:t>
                  </a:r>
                  <a:r>
                    <a:rPr lang="en-US" altLang="en-US" sz="1800">
                      <a:solidFill>
                        <a:srgbClr val="33CC33"/>
                      </a:solidFill>
                      <a:cs typeface="Times New Roman" panose="02020603050405020304" pitchFamily="18" charset="0"/>
                    </a:rPr>
                    <a:t>R            Q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2561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817"/>
                  <a:ext cx="1439" cy="42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2555" name="Rectangle 63"/>
            <p:cNvSpPr>
              <a:spLocks noChangeArrowheads="1"/>
            </p:cNvSpPr>
            <p:nvPr/>
          </p:nvSpPr>
          <p:spPr bwMode="auto">
            <a:xfrm>
              <a:off x="-2" y="-2"/>
              <a:ext cx="1443" cy="1244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0FCAA1-00D3-40DF-B160-0FCF9B1A07AC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762000" y="538163"/>
            <a:ext cx="6105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u="sng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3:</a:t>
            </a:r>
            <a:r>
              <a:rPr lang="en-US" altLang="en-US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AX= F000H, BX= 9015H, DX= 0000H</a:t>
            </a:r>
            <a:r>
              <a:rPr lang="en-US" altLang="en-US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990600" y="1447800"/>
            <a:ext cx="3652838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MUL BX = F000H * 9015H  =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4716463" y="981075"/>
            <a:ext cx="2209800" cy="838200"/>
            <a:chOff x="-2" y="-2"/>
            <a:chExt cx="1471" cy="859"/>
          </a:xfrm>
        </p:grpSpPr>
        <p:grpSp>
          <p:nvGrpSpPr>
            <p:cNvPr id="23576" name="Group 5"/>
            <p:cNvGrpSpPr>
              <a:grpSpLocks/>
            </p:cNvGrpSpPr>
            <p:nvPr/>
          </p:nvGrpSpPr>
          <p:grpSpPr bwMode="auto">
            <a:xfrm>
              <a:off x="0" y="0"/>
              <a:ext cx="1467" cy="855"/>
              <a:chOff x="0" y="0"/>
              <a:chExt cx="1467" cy="855"/>
            </a:xfrm>
          </p:grpSpPr>
          <p:grpSp>
            <p:nvGrpSpPr>
              <p:cNvPr id="23578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1467" cy="413"/>
                <a:chOff x="0" y="0"/>
                <a:chExt cx="1467" cy="413"/>
              </a:xfrm>
            </p:grpSpPr>
            <p:sp>
              <p:nvSpPr>
                <p:cNvPr id="23585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381" cy="4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CC33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X          AX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86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467" cy="41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3579" name="Group 9"/>
              <p:cNvGrpSpPr>
                <a:grpSpLocks/>
              </p:cNvGrpSpPr>
              <p:nvPr/>
            </p:nvGrpSpPr>
            <p:grpSpPr bwMode="auto">
              <a:xfrm>
                <a:off x="0" y="413"/>
                <a:ext cx="777" cy="442"/>
                <a:chOff x="0" y="413"/>
                <a:chExt cx="777" cy="442"/>
              </a:xfrm>
            </p:grpSpPr>
            <p:sp>
              <p:nvSpPr>
                <p:cNvPr id="23583" name="Rectangle 10"/>
                <p:cNvSpPr>
                  <a:spLocks noChangeArrowheads="1"/>
                </p:cNvSpPr>
                <p:nvPr/>
              </p:nvSpPr>
              <p:spPr bwMode="auto">
                <a:xfrm>
                  <a:off x="43" y="413"/>
                  <a:ext cx="691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8713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84" name="Rectangle 11"/>
                <p:cNvSpPr>
                  <a:spLocks noChangeArrowheads="1"/>
                </p:cNvSpPr>
                <p:nvPr/>
              </p:nvSpPr>
              <p:spPr bwMode="auto">
                <a:xfrm>
                  <a:off x="0" y="413"/>
                  <a:ext cx="777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3580" name="Group 12"/>
              <p:cNvGrpSpPr>
                <a:grpSpLocks/>
              </p:cNvGrpSpPr>
              <p:nvPr/>
            </p:nvGrpSpPr>
            <p:grpSpPr bwMode="auto">
              <a:xfrm>
                <a:off x="777" y="413"/>
                <a:ext cx="690" cy="442"/>
                <a:chOff x="777" y="413"/>
                <a:chExt cx="690" cy="442"/>
              </a:xfrm>
            </p:grpSpPr>
            <p:sp>
              <p:nvSpPr>
                <p:cNvPr id="23581" name="Rectangle 13"/>
                <p:cNvSpPr>
                  <a:spLocks noChangeArrowheads="1"/>
                </p:cNvSpPr>
                <p:nvPr/>
              </p:nvSpPr>
              <p:spPr bwMode="auto">
                <a:xfrm>
                  <a:off x="820" y="413"/>
                  <a:ext cx="60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B000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82" name="Rectangle 14"/>
                <p:cNvSpPr>
                  <a:spLocks noChangeArrowheads="1"/>
                </p:cNvSpPr>
                <p:nvPr/>
              </p:nvSpPr>
              <p:spPr bwMode="auto">
                <a:xfrm>
                  <a:off x="777" y="413"/>
                  <a:ext cx="69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3577" name="Rectangle 15"/>
            <p:cNvSpPr>
              <a:spLocks noChangeArrowheads="1"/>
            </p:cNvSpPr>
            <p:nvPr/>
          </p:nvSpPr>
          <p:spPr bwMode="auto">
            <a:xfrm>
              <a:off x="-2" y="-2"/>
              <a:ext cx="1471" cy="859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  <p:sp>
        <p:nvSpPr>
          <p:cNvPr id="23558" name="Text Box 16"/>
          <p:cNvSpPr txBox="1">
            <a:spLocks noChangeArrowheads="1"/>
          </p:cNvSpPr>
          <p:nvPr/>
        </p:nvSpPr>
        <p:spPr bwMode="auto">
          <a:xfrm>
            <a:off x="990600" y="2324100"/>
            <a:ext cx="57451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IMUL BX =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000H) *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9015H) = 1000 * 6FEB =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559" name="Group 17"/>
          <p:cNvGrpSpPr>
            <a:grpSpLocks/>
          </p:cNvGrpSpPr>
          <p:nvPr/>
        </p:nvGrpSpPr>
        <p:grpSpPr bwMode="auto">
          <a:xfrm>
            <a:off x="6948488" y="1989138"/>
            <a:ext cx="2022475" cy="666750"/>
            <a:chOff x="-2" y="-2"/>
            <a:chExt cx="1299" cy="840"/>
          </a:xfrm>
        </p:grpSpPr>
        <p:grpSp>
          <p:nvGrpSpPr>
            <p:cNvPr id="23565" name="Group 18"/>
            <p:cNvGrpSpPr>
              <a:grpSpLocks/>
            </p:cNvGrpSpPr>
            <p:nvPr/>
          </p:nvGrpSpPr>
          <p:grpSpPr bwMode="auto">
            <a:xfrm>
              <a:off x="0" y="0"/>
              <a:ext cx="1295" cy="836"/>
              <a:chOff x="0" y="0"/>
              <a:chExt cx="1295" cy="836"/>
            </a:xfrm>
          </p:grpSpPr>
          <p:grpSp>
            <p:nvGrpSpPr>
              <p:cNvPr id="23567" name="Group 19"/>
              <p:cNvGrpSpPr>
                <a:grpSpLocks/>
              </p:cNvGrpSpPr>
              <p:nvPr/>
            </p:nvGrpSpPr>
            <p:grpSpPr bwMode="auto">
              <a:xfrm>
                <a:off x="0" y="0"/>
                <a:ext cx="1295" cy="394"/>
                <a:chOff x="0" y="0"/>
                <a:chExt cx="1295" cy="394"/>
              </a:xfrm>
            </p:grpSpPr>
            <p:sp>
              <p:nvSpPr>
                <p:cNvPr id="23574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2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33CC33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X          AX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75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3568" name="Group 22"/>
              <p:cNvGrpSpPr>
                <a:grpSpLocks/>
              </p:cNvGrpSpPr>
              <p:nvPr/>
            </p:nvGrpSpPr>
            <p:grpSpPr bwMode="auto">
              <a:xfrm>
                <a:off x="0" y="394"/>
                <a:ext cx="633" cy="442"/>
                <a:chOff x="0" y="394"/>
                <a:chExt cx="633" cy="442"/>
              </a:xfrm>
            </p:grpSpPr>
            <p:sp>
              <p:nvSpPr>
                <p:cNvPr id="23572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394"/>
                  <a:ext cx="547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06FE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73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63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3569" name="Group 25"/>
              <p:cNvGrpSpPr>
                <a:grpSpLocks/>
              </p:cNvGrpSpPr>
              <p:nvPr/>
            </p:nvGrpSpPr>
            <p:grpSpPr bwMode="auto">
              <a:xfrm>
                <a:off x="633" y="394"/>
                <a:ext cx="662" cy="442"/>
                <a:chOff x="633" y="394"/>
                <a:chExt cx="662" cy="442"/>
              </a:xfrm>
            </p:grpSpPr>
            <p:sp>
              <p:nvSpPr>
                <p:cNvPr id="23570" name="Rectangle 26"/>
                <p:cNvSpPr>
                  <a:spLocks noChangeArrowheads="1"/>
                </p:cNvSpPr>
                <p:nvPr/>
              </p:nvSpPr>
              <p:spPr bwMode="auto">
                <a:xfrm>
                  <a:off x="676" y="394"/>
                  <a:ext cx="576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66CC"/>
                      </a:solidFill>
                      <a:cs typeface="Times New Roman" panose="02020603050405020304" pitchFamily="18" charset="0"/>
                    </a:rPr>
                    <a:t>B000</a:t>
                  </a:r>
                  <a:endParaRPr lang="en-US" altLang="en-US" sz="1800">
                    <a:solidFill>
                      <a:srgbClr val="3366CC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571" name="Rectangle 27"/>
                <p:cNvSpPr>
                  <a:spLocks noChangeArrowheads="1"/>
                </p:cNvSpPr>
                <p:nvPr/>
              </p:nvSpPr>
              <p:spPr bwMode="auto">
                <a:xfrm>
                  <a:off x="633" y="394"/>
                  <a:ext cx="662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3566" name="Rectangle 28"/>
            <p:cNvSpPr>
              <a:spLocks noChangeArrowheads="1"/>
            </p:cNvSpPr>
            <p:nvPr/>
          </p:nvSpPr>
          <p:spPr bwMode="auto">
            <a:xfrm>
              <a:off x="-2" y="-2"/>
              <a:ext cx="1299" cy="840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  <p:sp>
        <p:nvSpPr>
          <p:cNvPr id="23560" name="Text Box 29"/>
          <p:cNvSpPr txBox="1">
            <a:spLocks noChangeArrowheads="1"/>
          </p:cNvSpPr>
          <p:nvPr/>
        </p:nvSpPr>
        <p:spPr bwMode="auto">
          <a:xfrm>
            <a:off x="974725" y="3214688"/>
            <a:ext cx="7131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DIV BL =                = B6DH →</a:t>
            </a: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 than FFH</a:t>
            </a: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Divide Error.</a:t>
            </a: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3561" name="Rectangle 30"/>
          <p:cNvSpPr>
            <a:spLocks noChangeArrowheads="1"/>
          </p:cNvSpPr>
          <p:nvPr/>
        </p:nvSpPr>
        <p:spPr bwMode="auto">
          <a:xfrm>
            <a:off x="4138613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3562" name="Object 31"/>
          <p:cNvGraphicFramePr>
            <a:graphicFrameLocks noChangeAspect="1"/>
          </p:cNvGraphicFramePr>
          <p:nvPr/>
        </p:nvGraphicFramePr>
        <p:xfrm>
          <a:off x="2411413" y="3068638"/>
          <a:ext cx="8667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" r:id="rId3" imgW="863225" imgH="634725" progId="Equation.DSMT4">
                  <p:embed/>
                </p:oleObj>
              </mc:Choice>
              <mc:Fallback>
                <p:oleObj r:id="rId3" imgW="863225" imgH="634725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068638"/>
                        <a:ext cx="86677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33"/>
          <p:cNvSpPr>
            <a:spLocks noChangeArrowheads="1"/>
          </p:cNvSpPr>
          <p:nvPr/>
        </p:nvSpPr>
        <p:spPr bwMode="auto">
          <a:xfrm>
            <a:off x="3871913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23564" name="Rectangle 35"/>
          <p:cNvSpPr>
            <a:spLocks noChangeArrowheads="1"/>
          </p:cNvSpPr>
          <p:nvPr/>
        </p:nvSpPr>
        <p:spPr bwMode="auto">
          <a:xfrm>
            <a:off x="4186238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6161A7-217C-4298-8CD1-D7573C3B5D43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517525" y="193675"/>
            <a:ext cx="4060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u="sng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4:</a:t>
            </a:r>
            <a:r>
              <a:rPr lang="en-US" altLang="en-US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AX= 1250H, BL= 90H</a:t>
            </a:r>
            <a:r>
              <a:rPr lang="en-US" altLang="en-US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914400" y="1371600"/>
            <a:ext cx="7788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    IDIV  BL →         =                =             =                  =                     =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4348163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2611438" y="1196975"/>
          <a:ext cx="4476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7" r:id="rId4" imgW="444307" imgH="622030" progId="Equation.DSMT4">
                  <p:embed/>
                </p:oleObj>
              </mc:Choice>
              <mc:Fallback>
                <p:oleObj r:id="rId4" imgW="444307" imgH="62203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438" y="1196975"/>
                        <a:ext cx="4476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6"/>
          <p:cNvSpPr>
            <a:spLocks noChangeArrowheads="1"/>
          </p:cNvSpPr>
          <p:nvPr/>
        </p:nvSpPr>
        <p:spPr bwMode="auto">
          <a:xfrm>
            <a:off x="4186238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84" name="Object 7"/>
          <p:cNvGraphicFramePr>
            <a:graphicFrameLocks noChangeAspect="1"/>
          </p:cNvGraphicFramePr>
          <p:nvPr/>
        </p:nvGraphicFramePr>
        <p:xfrm>
          <a:off x="3295650" y="1206500"/>
          <a:ext cx="7715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r:id="rId6" imgW="774364" imgH="634725" progId="Equation.DSMT4">
                  <p:embed/>
                </p:oleObj>
              </mc:Choice>
              <mc:Fallback>
                <p:oleObj r:id="rId6" imgW="774364" imgH="63472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650" y="1206500"/>
                        <a:ext cx="7715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8"/>
          <p:cNvSpPr>
            <a:spLocks noChangeArrowheads="1"/>
          </p:cNvSpPr>
          <p:nvPr/>
        </p:nvSpPr>
        <p:spPr bwMode="auto">
          <a:xfrm>
            <a:off x="4271963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86" name="Object 9"/>
          <p:cNvGraphicFramePr>
            <a:graphicFrameLocks noChangeAspect="1"/>
          </p:cNvGraphicFramePr>
          <p:nvPr/>
        </p:nvGraphicFramePr>
        <p:xfrm>
          <a:off x="4332288" y="1196975"/>
          <a:ext cx="600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r:id="rId8" imgW="596641" imgH="634725" progId="Equation.DSMT4">
                  <p:embed/>
                </p:oleObj>
              </mc:Choice>
              <mc:Fallback>
                <p:oleObj r:id="rId8" imgW="596641" imgH="63472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2288" y="1196975"/>
                        <a:ext cx="60007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10"/>
          <p:cNvSpPr>
            <a:spLocks noChangeArrowheads="1"/>
          </p:cNvSpPr>
          <p:nvPr/>
        </p:nvSpPr>
        <p:spPr bwMode="auto">
          <a:xfrm>
            <a:off x="4129088" y="2895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88" name="Object 11"/>
          <p:cNvGraphicFramePr>
            <a:graphicFrameLocks noChangeAspect="1"/>
          </p:cNvGraphicFramePr>
          <p:nvPr/>
        </p:nvGraphicFramePr>
        <p:xfrm>
          <a:off x="5199063" y="1196975"/>
          <a:ext cx="8858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r:id="rId10" imgW="889000" imgH="1066800" progId="Equation.DSMT4">
                  <p:embed/>
                </p:oleObj>
              </mc:Choice>
              <mc:Fallback>
                <p:oleObj r:id="rId10" imgW="889000" imgH="1066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063" y="1196975"/>
                        <a:ext cx="8858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2"/>
          <p:cNvSpPr>
            <a:spLocks noChangeArrowheads="1"/>
          </p:cNvSpPr>
          <p:nvPr/>
        </p:nvSpPr>
        <p:spPr bwMode="auto">
          <a:xfrm>
            <a:off x="4057650" y="2900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90" name="Object 13"/>
          <p:cNvGraphicFramePr>
            <a:graphicFrameLocks noChangeAspect="1"/>
          </p:cNvGraphicFramePr>
          <p:nvPr/>
        </p:nvGraphicFramePr>
        <p:xfrm>
          <a:off x="6372225" y="1268413"/>
          <a:ext cx="10287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r:id="rId12" imgW="1028700" imgH="1054100" progId="Equation.DSMT4">
                  <p:embed/>
                </p:oleObj>
              </mc:Choice>
              <mc:Fallback>
                <p:oleObj r:id="rId12" imgW="1028700" imgH="10541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268413"/>
                        <a:ext cx="10287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Rectangle 14"/>
          <p:cNvSpPr>
            <a:spLocks noChangeArrowheads="1"/>
          </p:cNvSpPr>
          <p:nvPr/>
        </p:nvSpPr>
        <p:spPr bwMode="auto">
          <a:xfrm>
            <a:off x="4186238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92" name="Object 15"/>
          <p:cNvGraphicFramePr>
            <a:graphicFrameLocks noChangeAspect="1"/>
          </p:cNvGraphicFramePr>
          <p:nvPr/>
        </p:nvGraphicFramePr>
        <p:xfrm>
          <a:off x="7667625" y="1196975"/>
          <a:ext cx="7715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r:id="rId14" imgW="774364" imgH="634725" progId="Equation.DSMT4">
                  <p:embed/>
                </p:oleObj>
              </mc:Choice>
              <mc:Fallback>
                <p:oleObj r:id="rId14" imgW="774364" imgH="63472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1196975"/>
                        <a:ext cx="7715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Text Box 16"/>
          <p:cNvSpPr txBox="1">
            <a:spLocks noChangeArrowheads="1"/>
          </p:cNvSpPr>
          <p:nvPr/>
        </p:nvSpPr>
        <p:spPr bwMode="auto">
          <a:xfrm>
            <a:off x="2987675" y="2133600"/>
            <a:ext cx="484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 =  29H  (Q) </a:t>
            </a:r>
            <a:r>
              <a:rPr lang="en-US" altLang="en-US" sz="1800">
                <a:solidFill>
                  <a:srgbClr val="33CC33"/>
                </a:solidFill>
                <a:cs typeface="Times New Roman" panose="02020603050405020304" pitchFamily="18" charset="0"/>
              </a:rPr>
              <a:t>→ (1250 – 29 * 70) = 60H (REM)</a:t>
            </a:r>
            <a:r>
              <a:rPr lang="en-US" altLang="en-US" sz="1800">
                <a:solidFill>
                  <a:srgbClr val="33CC33"/>
                </a:solidFill>
                <a:cs typeface="Arial" panose="020B0604020202020204" pitchFamily="34" charset="0"/>
              </a:rPr>
              <a:t> </a:t>
            </a:r>
          </a:p>
        </p:txBody>
      </p:sp>
      <p:sp>
        <p:nvSpPr>
          <p:cNvPr id="24594" name="Text Box 17"/>
          <p:cNvSpPr txBox="1">
            <a:spLocks noChangeArrowheads="1"/>
          </p:cNvSpPr>
          <p:nvPr/>
        </p:nvSpPr>
        <p:spPr bwMode="auto">
          <a:xfrm>
            <a:off x="1219200" y="2909888"/>
            <a:ext cx="382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 29H ( </a:t>
            </a:r>
            <a:r>
              <a:rPr lang="en-US" altLang="en-US" sz="1800" i="1">
                <a:solidFill>
                  <a:schemeClr val="tx1"/>
                </a:solidFill>
                <a:cs typeface="Times New Roman" panose="02020603050405020304" pitchFamily="18" charset="0"/>
              </a:rPr>
              <a:t>POS</a:t>
            </a: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) → </a:t>
            </a:r>
            <a:r>
              <a:rPr lang="en-US" altLang="en-US" sz="1800">
                <a:solidFill>
                  <a:srgbClr val="33CC33"/>
                </a:solidFill>
                <a:cs typeface="Times New Roman" panose="02020603050405020304" pitchFamily="18" charset="0"/>
              </a:rPr>
              <a:t>2’S</a:t>
            </a: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 (29H) = D7H →</a:t>
            </a: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4595" name="Group 18"/>
          <p:cNvGrpSpPr>
            <a:grpSpLocks/>
          </p:cNvGrpSpPr>
          <p:nvPr/>
        </p:nvGrpSpPr>
        <p:grpSpPr bwMode="auto">
          <a:xfrm>
            <a:off x="4940300" y="2743200"/>
            <a:ext cx="2374900" cy="762000"/>
            <a:chOff x="-2" y="-2"/>
            <a:chExt cx="1544" cy="888"/>
          </a:xfrm>
        </p:grpSpPr>
        <p:grpSp>
          <p:nvGrpSpPr>
            <p:cNvPr id="24616" name="Group 19"/>
            <p:cNvGrpSpPr>
              <a:grpSpLocks/>
            </p:cNvGrpSpPr>
            <p:nvPr/>
          </p:nvGrpSpPr>
          <p:grpSpPr bwMode="auto">
            <a:xfrm>
              <a:off x="0" y="0"/>
              <a:ext cx="1540" cy="884"/>
              <a:chOff x="0" y="0"/>
              <a:chExt cx="1540" cy="884"/>
            </a:xfrm>
          </p:grpSpPr>
          <p:grpSp>
            <p:nvGrpSpPr>
              <p:cNvPr id="24618" name="Group 20"/>
              <p:cNvGrpSpPr>
                <a:grpSpLocks/>
              </p:cNvGrpSpPr>
              <p:nvPr/>
            </p:nvGrpSpPr>
            <p:grpSpPr bwMode="auto">
              <a:xfrm>
                <a:off x="0" y="0"/>
                <a:ext cx="1540" cy="442"/>
                <a:chOff x="0" y="0"/>
                <a:chExt cx="1540" cy="442"/>
              </a:xfrm>
            </p:grpSpPr>
            <p:sp>
              <p:nvSpPr>
                <p:cNvPr id="24625" name="Rectangle 21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45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CC33"/>
                      </a:solidFill>
                      <a:cs typeface="Times New Roman" panose="02020603050405020304" pitchFamily="18" charset="0"/>
                    </a:rPr>
                    <a:t>R          Q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26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54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4619" name="Group 23"/>
              <p:cNvGrpSpPr>
                <a:grpSpLocks/>
              </p:cNvGrpSpPr>
              <p:nvPr/>
            </p:nvGrpSpPr>
            <p:grpSpPr bwMode="auto">
              <a:xfrm>
                <a:off x="0" y="442"/>
                <a:ext cx="720" cy="442"/>
                <a:chOff x="0" y="442"/>
                <a:chExt cx="720" cy="442"/>
              </a:xfrm>
            </p:grpSpPr>
            <p:sp>
              <p:nvSpPr>
                <p:cNvPr id="24623" name="Rectangle 24"/>
                <p:cNvSpPr>
                  <a:spLocks noChangeArrowheads="1"/>
                </p:cNvSpPr>
                <p:nvPr/>
              </p:nvSpPr>
              <p:spPr bwMode="auto">
                <a:xfrm>
                  <a:off x="43" y="442"/>
                  <a:ext cx="63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cs typeface="Times New Roman" panose="02020603050405020304" pitchFamily="18" charset="0"/>
                    </a:rPr>
                    <a:t>60H</a:t>
                  </a:r>
                  <a:endParaRPr lang="en-US" altLang="en-US" sz="1800">
                    <a:solidFill>
                      <a:schemeClr val="tx1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24" name="Rectangle 25"/>
                <p:cNvSpPr>
                  <a:spLocks noChangeArrowheads="1"/>
                </p:cNvSpPr>
                <p:nvPr/>
              </p:nvSpPr>
              <p:spPr bwMode="auto">
                <a:xfrm>
                  <a:off x="0" y="442"/>
                  <a:ext cx="72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4620" name="Group 26"/>
              <p:cNvGrpSpPr>
                <a:grpSpLocks/>
              </p:cNvGrpSpPr>
              <p:nvPr/>
            </p:nvGrpSpPr>
            <p:grpSpPr bwMode="auto">
              <a:xfrm>
                <a:off x="720" y="442"/>
                <a:ext cx="820" cy="442"/>
                <a:chOff x="720" y="442"/>
                <a:chExt cx="820" cy="442"/>
              </a:xfrm>
            </p:grpSpPr>
            <p:sp>
              <p:nvSpPr>
                <p:cNvPr id="24621" name="Rectangle 27"/>
                <p:cNvSpPr>
                  <a:spLocks noChangeArrowheads="1"/>
                </p:cNvSpPr>
                <p:nvPr/>
              </p:nvSpPr>
              <p:spPr bwMode="auto">
                <a:xfrm>
                  <a:off x="763" y="442"/>
                  <a:ext cx="73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cs typeface="Times New Roman" panose="02020603050405020304" pitchFamily="18" charset="0"/>
                    </a:rPr>
                    <a:t>D7H</a:t>
                  </a:r>
                  <a:endParaRPr lang="en-US" altLang="en-US" sz="1800">
                    <a:solidFill>
                      <a:schemeClr val="tx1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22" name="Rectangle 28"/>
                <p:cNvSpPr>
                  <a:spLocks noChangeArrowheads="1"/>
                </p:cNvSpPr>
                <p:nvPr/>
              </p:nvSpPr>
              <p:spPr bwMode="auto">
                <a:xfrm>
                  <a:off x="720" y="442"/>
                  <a:ext cx="82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4617" name="Rectangle 29"/>
            <p:cNvSpPr>
              <a:spLocks noChangeArrowheads="1"/>
            </p:cNvSpPr>
            <p:nvPr/>
          </p:nvSpPr>
          <p:spPr bwMode="auto">
            <a:xfrm>
              <a:off x="-2" y="-2"/>
              <a:ext cx="1544" cy="888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  <p:sp>
        <p:nvSpPr>
          <p:cNvPr id="24596" name="Text Box 30"/>
          <p:cNvSpPr txBox="1">
            <a:spLocks noChangeArrowheads="1"/>
          </p:cNvSpPr>
          <p:nvPr/>
        </p:nvSpPr>
        <p:spPr bwMode="auto">
          <a:xfrm>
            <a:off x="381000" y="4510088"/>
            <a:ext cx="629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Times New Roman" panose="02020603050405020304" pitchFamily="18" charset="0"/>
              </a:rPr>
              <a:t> 2.   DIV BL →         =               = 20H→1250-20*90 =50H →</a:t>
            </a: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</p:txBody>
      </p:sp>
      <p:sp>
        <p:nvSpPr>
          <p:cNvPr id="24597" name="Rectangle 31"/>
          <p:cNvSpPr>
            <a:spLocks noChangeArrowheads="1"/>
          </p:cNvSpPr>
          <p:nvPr/>
        </p:nvSpPr>
        <p:spPr bwMode="auto">
          <a:xfrm>
            <a:off x="4348163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598" name="Object 32"/>
          <p:cNvGraphicFramePr>
            <a:graphicFrameLocks noChangeAspect="1"/>
          </p:cNvGraphicFramePr>
          <p:nvPr/>
        </p:nvGraphicFramePr>
        <p:xfrm>
          <a:off x="1990725" y="4410075"/>
          <a:ext cx="4476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r:id="rId16" imgW="444307" imgH="622030" progId="Equation.DSMT4">
                  <p:embed/>
                </p:oleObj>
              </mc:Choice>
              <mc:Fallback>
                <p:oleObj r:id="rId16" imgW="444307" imgH="62203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4410075"/>
                        <a:ext cx="4476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9" name="Rectangle 33"/>
          <p:cNvSpPr>
            <a:spLocks noChangeArrowheads="1"/>
          </p:cNvSpPr>
          <p:nvPr/>
        </p:nvSpPr>
        <p:spPr bwMode="auto">
          <a:xfrm>
            <a:off x="4186238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aphicFrame>
        <p:nvGraphicFramePr>
          <p:cNvPr id="24600" name="Object 34"/>
          <p:cNvGraphicFramePr>
            <a:graphicFrameLocks noChangeAspect="1"/>
          </p:cNvGraphicFramePr>
          <p:nvPr/>
        </p:nvGraphicFramePr>
        <p:xfrm>
          <a:off x="2733675" y="4343400"/>
          <a:ext cx="7715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r:id="rId17" imgW="774364" imgH="634725" progId="Equation.DSMT4">
                  <p:embed/>
                </p:oleObj>
              </mc:Choice>
              <mc:Fallback>
                <p:oleObj r:id="rId17" imgW="774364" imgH="634725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4343400"/>
                        <a:ext cx="7715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01" name="Group 35"/>
          <p:cNvGrpSpPr>
            <a:grpSpLocks/>
          </p:cNvGrpSpPr>
          <p:nvPr/>
        </p:nvGrpSpPr>
        <p:grpSpPr bwMode="auto">
          <a:xfrm>
            <a:off x="6608763" y="4267200"/>
            <a:ext cx="2078037" cy="838200"/>
            <a:chOff x="-2" y="-2"/>
            <a:chExt cx="1357" cy="1541"/>
          </a:xfrm>
        </p:grpSpPr>
        <p:grpSp>
          <p:nvGrpSpPr>
            <p:cNvPr id="24602" name="Group 36"/>
            <p:cNvGrpSpPr>
              <a:grpSpLocks/>
            </p:cNvGrpSpPr>
            <p:nvPr/>
          </p:nvGrpSpPr>
          <p:grpSpPr bwMode="auto">
            <a:xfrm>
              <a:off x="0" y="0"/>
              <a:ext cx="1353" cy="1537"/>
              <a:chOff x="0" y="0"/>
              <a:chExt cx="1353" cy="1537"/>
            </a:xfrm>
          </p:grpSpPr>
          <p:grpSp>
            <p:nvGrpSpPr>
              <p:cNvPr id="24604" name="Group 37"/>
              <p:cNvGrpSpPr>
                <a:grpSpLocks/>
              </p:cNvGrpSpPr>
              <p:nvPr/>
            </p:nvGrpSpPr>
            <p:grpSpPr bwMode="auto">
              <a:xfrm>
                <a:off x="0" y="0"/>
                <a:ext cx="1353" cy="442"/>
                <a:chOff x="0" y="0"/>
                <a:chExt cx="1353" cy="442"/>
              </a:xfrm>
            </p:grpSpPr>
            <p:sp>
              <p:nvSpPr>
                <p:cNvPr id="24614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267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33CC33"/>
                      </a:solidFill>
                      <a:cs typeface="Times New Roman" panose="02020603050405020304" pitchFamily="18" charset="0"/>
                    </a:rPr>
                    <a:t>R          Q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15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353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4605" name="Group 40"/>
              <p:cNvGrpSpPr>
                <a:grpSpLocks/>
              </p:cNvGrpSpPr>
              <p:nvPr/>
            </p:nvGrpSpPr>
            <p:grpSpPr bwMode="auto">
              <a:xfrm>
                <a:off x="0" y="442"/>
                <a:ext cx="648" cy="442"/>
                <a:chOff x="0" y="442"/>
                <a:chExt cx="648" cy="442"/>
              </a:xfrm>
            </p:grpSpPr>
            <p:sp>
              <p:nvSpPr>
                <p:cNvPr id="24612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442"/>
                  <a:ext cx="562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cs typeface="Times New Roman" panose="02020603050405020304" pitchFamily="18" charset="0"/>
                    </a:rPr>
                    <a:t>50H </a:t>
                  </a:r>
                  <a:endParaRPr lang="en-US" altLang="en-US" sz="1800">
                    <a:solidFill>
                      <a:schemeClr val="tx1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13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442"/>
                  <a:ext cx="648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4606" name="Group 43"/>
              <p:cNvGrpSpPr>
                <a:grpSpLocks/>
              </p:cNvGrpSpPr>
              <p:nvPr/>
            </p:nvGrpSpPr>
            <p:grpSpPr bwMode="auto">
              <a:xfrm>
                <a:off x="648" y="442"/>
                <a:ext cx="705" cy="442"/>
                <a:chOff x="648" y="442"/>
                <a:chExt cx="705" cy="442"/>
              </a:xfrm>
            </p:grpSpPr>
            <p:sp>
              <p:nvSpPr>
                <p:cNvPr id="24610" name="Rectangle 44"/>
                <p:cNvSpPr>
                  <a:spLocks noChangeArrowheads="1"/>
                </p:cNvSpPr>
                <p:nvPr/>
              </p:nvSpPr>
              <p:spPr bwMode="auto">
                <a:xfrm>
                  <a:off x="691" y="442"/>
                  <a:ext cx="619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cs typeface="Times New Roman" panose="02020603050405020304" pitchFamily="18" charset="0"/>
                    </a:rPr>
                    <a:t>20H</a:t>
                  </a:r>
                  <a:endParaRPr lang="en-US" altLang="en-US" sz="1800">
                    <a:solidFill>
                      <a:schemeClr val="tx1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11" name="Rectangle 45"/>
                <p:cNvSpPr>
                  <a:spLocks noChangeArrowheads="1"/>
                </p:cNvSpPr>
                <p:nvPr/>
              </p:nvSpPr>
              <p:spPr bwMode="auto">
                <a:xfrm>
                  <a:off x="648" y="442"/>
                  <a:ext cx="705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4607" name="Group 46"/>
              <p:cNvGrpSpPr>
                <a:grpSpLocks/>
              </p:cNvGrpSpPr>
              <p:nvPr/>
            </p:nvGrpSpPr>
            <p:grpSpPr bwMode="auto">
              <a:xfrm>
                <a:off x="0" y="884"/>
                <a:ext cx="1353" cy="653"/>
                <a:chOff x="0" y="884"/>
                <a:chExt cx="1353" cy="653"/>
              </a:xfrm>
            </p:grpSpPr>
            <p:sp>
              <p:nvSpPr>
                <p:cNvPr id="24608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884"/>
                  <a:ext cx="1267" cy="6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rgbClr val="00FF00"/>
                      </a:solidFill>
                      <a:cs typeface="Times New Roman" panose="02020603050405020304" pitchFamily="18" charset="0"/>
                    </a:rPr>
                    <a:t> </a:t>
                  </a:r>
                  <a:r>
                    <a:rPr lang="en-US" altLang="en-US" sz="2200">
                      <a:solidFill>
                        <a:srgbClr val="33CC33"/>
                      </a:solidFill>
                      <a:cs typeface="Times New Roman" panose="02020603050405020304" pitchFamily="18" charset="0"/>
                    </a:rPr>
                    <a:t>AH            AL</a:t>
                  </a:r>
                  <a:endParaRPr lang="en-US" altLang="en-US" sz="1800">
                    <a:solidFill>
                      <a:srgbClr val="33CC33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09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884"/>
                  <a:ext cx="1353" cy="65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•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–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»"/>
                    <a:defRPr sz="20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4603" name="Rectangle 49"/>
            <p:cNvSpPr>
              <a:spLocks noChangeArrowheads="1"/>
            </p:cNvSpPr>
            <p:nvPr/>
          </p:nvSpPr>
          <p:spPr bwMode="auto">
            <a:xfrm>
              <a:off x="-2" y="-2"/>
              <a:ext cx="1357" cy="1541"/>
            </a:xfrm>
            <a:prstGeom prst="rect">
              <a:avLst/>
            </a:prstGeom>
            <a:noFill/>
            <a:ln w="793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EDA500-5A3D-457A-B7CF-EA6BFB0F5EB1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100409" name="Group 57"/>
          <p:cNvGraphicFramePr>
            <a:graphicFrameLocks noGrp="1"/>
          </p:cNvGraphicFramePr>
          <p:nvPr/>
        </p:nvGraphicFramePr>
        <p:xfrm>
          <a:off x="457200" y="914400"/>
          <a:ext cx="8458200" cy="3200400"/>
        </p:xfrm>
        <a:graphic>
          <a:graphicData uri="http://schemas.openxmlformats.org/drawingml/2006/table">
            <a:tbl>
              <a:tblPr/>
              <a:tblGrid>
                <a:gridCol w="1335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3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6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nemonic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aning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mat 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ration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s Affected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6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D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O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cal AN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cal Inclusive O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cal Exclusive O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CAL NOT 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D D,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 D,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OR D,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S) · (D)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charset="0"/>
                        </a:rPr>
                        <a:t>→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D)</a:t>
                      </a:r>
                    </a:p>
                    <a:p>
                      <a:pPr marL="381000" marR="0" lvl="0" indent="-3810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ar-SA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S)+(D)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charset="0"/>
                        </a:rPr>
                        <a:t>→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(D)</a:t>
                      </a: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AutoNum type="alphaUcParenBoth" startAt="19"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(D)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charset="0"/>
                        </a:rPr>
                        <a:t>→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D)</a:t>
                      </a: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AutoNum type="alphaUcParenBoth" startAt="19"/>
                        <a:tabLst>
                          <a:tab pos="1133475" algn="l"/>
                        </a:tabLst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_ </a:t>
                      </a:r>
                      <a:r>
                        <a:rPr kumimoji="0" lang="ar-SA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</a:t>
                      </a:r>
                    </a:p>
                    <a:p>
                      <a:pPr marL="381000" marR="0" lvl="0" indent="-3810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(D)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charset="0"/>
                        </a:rPr>
                        <a:t>→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, SF, ZF, PF, CF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F undefined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, SF, ZF, PF, CF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F undefined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, SF, ZF, PF, CF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F undefined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ne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647" name="Oval 22"/>
          <p:cNvSpPr>
            <a:spLocks noChangeArrowheads="1"/>
          </p:cNvSpPr>
          <p:nvPr/>
        </p:nvSpPr>
        <p:spPr bwMode="auto">
          <a:xfrm>
            <a:off x="5508625" y="2708275"/>
            <a:ext cx="144463" cy="1428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+</a:t>
            </a:r>
          </a:p>
        </p:txBody>
      </p:sp>
      <p:sp>
        <p:nvSpPr>
          <p:cNvPr id="26648" name="Rectangle 23"/>
          <p:cNvSpPr>
            <a:spLocks noChangeArrowheads="1"/>
          </p:cNvSpPr>
          <p:nvPr/>
        </p:nvSpPr>
        <p:spPr bwMode="auto">
          <a:xfrm>
            <a:off x="228600" y="228600"/>
            <a:ext cx="3567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solidFill>
                  <a:srgbClr val="CC3300"/>
                </a:solidFill>
                <a:cs typeface="Arial" panose="020B0604020202020204" pitchFamily="34" charset="0"/>
              </a:rPr>
              <a:t>Logical Instructions</a:t>
            </a:r>
          </a:p>
        </p:txBody>
      </p:sp>
      <p:graphicFrame>
        <p:nvGraphicFramePr>
          <p:cNvPr id="100405" name="Group 53"/>
          <p:cNvGraphicFramePr>
            <a:graphicFrameLocks noGrp="1"/>
          </p:cNvGraphicFramePr>
          <p:nvPr/>
        </p:nvGraphicFramePr>
        <p:xfrm>
          <a:off x="838200" y="4343400"/>
          <a:ext cx="2663825" cy="2305050"/>
        </p:xfrm>
        <a:graphic>
          <a:graphicData uri="http://schemas.openxmlformats.org/drawingml/2006/table">
            <a:tbl>
              <a:tblPr/>
              <a:tblGrid>
                <a:gridCol w="1481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2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urce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ccumulator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ediat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ediat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ediate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0408" name="Group 56"/>
          <p:cNvGraphicFramePr>
            <a:graphicFrameLocks noGrp="1"/>
          </p:cNvGraphicFramePr>
          <p:nvPr/>
        </p:nvGraphicFramePr>
        <p:xfrm>
          <a:off x="3962400" y="4648200"/>
          <a:ext cx="1368425" cy="865188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1133475" algn="l"/>
                        </a:tabLst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CC3A7A-274A-45E1-9BD6-CD1702965C84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6316663" cy="633413"/>
          </a:xfrm>
        </p:spPr>
        <p:txBody>
          <a:bodyPr/>
          <a:lstStyle/>
          <a:p>
            <a:pPr eaLnBrk="1" hangingPunct="1"/>
            <a:r>
              <a:rPr lang="en-US" altLang="en-US" sz="2000" b="1">
                <a:solidFill>
                  <a:srgbClr val="CC3300"/>
                </a:solidFill>
              </a:rPr>
              <a:t>LOGICAL </a:t>
            </a:r>
            <a:r>
              <a:rPr lang="en-US" altLang="en-US" sz="2800" b="1">
                <a:solidFill>
                  <a:srgbClr val="CC3300"/>
                </a:solidFill>
              </a:rPr>
              <a:t>Instruction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25538"/>
            <a:ext cx="8459788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AND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Uses any addressing mode except memory-to-memory and segment registers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Especially used in clearing certain bits (masking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		xxxx xxxx </a:t>
            </a:r>
            <a:r>
              <a:rPr lang="en-US" altLang="en-US" sz="2400" b="1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 1111 = 0000 xxxx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altLang="en-US" sz="2400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lear the first four bits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Examples: 	</a:t>
            </a:r>
            <a:r>
              <a:rPr lang="en-US" altLang="en-US" sz="24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BL, 0FH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AND AL, [0345H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en-US" sz="240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OR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Used in setting certain bit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xxxx xxxx </a:t>
            </a:r>
            <a:r>
              <a:rPr lang="en-US" altLang="en-US" b="1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altLang="en-US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 1111 = xxxx 11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en-US">
                <a:solidFill>
                  <a:srgbClr val="33CC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et the upper four bits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1FB1B3-A484-456D-AE72-20F6660C2B4A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686800" cy="5505450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</a:p>
          <a:p>
            <a:pPr lvl="2" eaLnBrk="1" hangingPunct="1"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Used in Inverting bits</a:t>
            </a:r>
          </a:p>
          <a:p>
            <a:pPr lvl="2" eaLnBrk="1" hangingPunct="1">
              <a:buFontTx/>
              <a:buNone/>
            </a:pPr>
            <a:endParaRPr lang="en-US" altLang="en-US" sz="24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buFontTx/>
              <a:buNone/>
            </a:pP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xxxx xxxx XOR 0000 1111 = xxxxx’x’x’x’</a:t>
            </a:r>
          </a:p>
          <a:p>
            <a:pPr lvl="2" eaLnBrk="1" hangingPunct="1">
              <a:buFontTx/>
              <a:buNone/>
            </a:pPr>
            <a:endParaRPr lang="en-US" altLang="en-US" sz="24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buFontTx/>
              <a:buNone/>
            </a:pPr>
            <a:r>
              <a:rPr lang="en-US" altLang="en-US" sz="2400" b="1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Example: </a:t>
            </a:r>
            <a:r>
              <a:rPr lang="en-US" altLang="en-US" sz="2400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ear bits 0 and 1, set bits 6 and 7, invert bit 5 of 		register CL:</a:t>
            </a:r>
          </a:p>
          <a:p>
            <a:pPr lvl="2" eaLnBrk="1" hangingPunct="1">
              <a:buFontTx/>
              <a:buNone/>
            </a:pPr>
            <a:endParaRPr lang="en-US" altLang="en-US" sz="2400">
              <a:solidFill>
                <a:srgbClr val="3366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eaLnBrk="1" hangingPunct="1">
              <a:buFontTx/>
              <a:buNone/>
            </a:pPr>
            <a:r>
              <a:rPr lang="en-US" altLang="en-US" sz="24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CL, OFCH	; 	1111 1100B</a:t>
            </a:r>
          </a:p>
          <a:p>
            <a:pPr lvl="3" eaLnBrk="1" hangingPunct="1">
              <a:buFontTx/>
              <a:buNone/>
            </a:pPr>
            <a:r>
              <a:rPr lang="en-US" altLang="en-US" sz="24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CL, 0C0H	; 	1100 0000B</a:t>
            </a:r>
          </a:p>
          <a:p>
            <a:pPr lvl="3" eaLnBrk="1" hangingPunct="1">
              <a:buFontTx/>
              <a:buNone/>
            </a:pPr>
            <a:r>
              <a:rPr lang="en-US" altLang="en-US" sz="24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CL, 020H	;	 0010 0000B</a:t>
            </a:r>
          </a:p>
          <a:p>
            <a:pPr eaLnBrk="1" hangingPunct="1"/>
            <a:endParaRPr lang="en-US" altLang="en-US" sz="1800">
              <a:solidFill>
                <a:srgbClr val="008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FA9EA0-30D6-4BA9-9A64-F11AE05C48A4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304800" y="2286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400" b="1">
                <a:solidFill>
                  <a:srgbClr val="FF0000"/>
                </a:solidFill>
                <a:ea typeface="PMingLiU" pitchFamily="18" charset="-120"/>
              </a:rPr>
              <a:t>Shift and Rotate Instructions</a:t>
            </a:r>
            <a:endParaRPr kumimoji="1" lang="en-US" altLang="en-US" sz="4400" b="1">
              <a:solidFill>
                <a:srgbClr val="FF0000"/>
              </a:solidFill>
            </a:endParaRP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304800" y="1295400"/>
            <a:ext cx="8610600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1800">
                <a:solidFill>
                  <a:schemeClr val="tx1"/>
                </a:solidFill>
                <a:ea typeface="PMingLiU" pitchFamily="18" charset="-120"/>
              </a:rPr>
              <a:t> </a:t>
            </a: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SHR/SAL: shift logical left/shift            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                                          arithmetic left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SHR: shift logical right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SAR: shift arithmetic right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ROL: rotate left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ROR: rotate right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RCL: rotate left through carry 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q"/>
            </a:pPr>
            <a:r>
              <a:rPr kumimoji="1" lang="en-US" altLang="zh-TW" sz="3200" b="1">
                <a:solidFill>
                  <a:schemeClr val="tx2"/>
                </a:solidFill>
                <a:ea typeface="PMingLiU" pitchFamily="18" charset="-120"/>
              </a:rPr>
              <a:t> RCR: rotate right through carry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B6184F-3716-4CF8-A340-1DDB154C5AED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316663" cy="639763"/>
          </a:xfrm>
        </p:spPr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PMingLiU" pitchFamily="18" charset="-120"/>
              </a:rPr>
              <a:t>Logical vs Arithmetic Shifts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8229600" cy="609600"/>
          </a:xfrm>
          <a:noFill/>
        </p:spPr>
        <p:txBody>
          <a:bodyPr/>
          <a:lstStyle/>
          <a:p>
            <a:pPr eaLnBrk="1" hangingPunct="1"/>
            <a:r>
              <a:rPr lang="en-US" altLang="zh-TW" sz="2800">
                <a:ea typeface="PMingLiU" pitchFamily="18" charset="-120"/>
              </a:rPr>
              <a:t>A logical shift fills the newly created bit position with zero:</a:t>
            </a:r>
          </a:p>
          <a:p>
            <a:pPr eaLnBrk="1" hangingPunct="1"/>
            <a:endParaRPr lang="en-US" altLang="zh-TW" sz="2000">
              <a:ea typeface="PMingLiU" pitchFamily="18" charset="-120"/>
            </a:endParaRPr>
          </a:p>
        </p:txBody>
      </p:sp>
      <p:graphicFrame>
        <p:nvGraphicFramePr>
          <p:cNvPr id="31749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43000" y="2133600"/>
          <a:ext cx="6477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5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3189" r="-1563"/>
                      <a:stretch>
                        <a:fillRect/>
                      </a:stretch>
                    </p:blipFill>
                    <p:spPr bwMode="auto">
                      <a:xfrm>
                        <a:off x="1143000" y="2133600"/>
                        <a:ext cx="6477000" cy="1295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381000" y="3581400"/>
            <a:ext cx="84582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SzTx/>
            </a:pPr>
            <a:r>
              <a:rPr lang="en-US" altLang="zh-TW" sz="3200">
                <a:solidFill>
                  <a:schemeClr val="tx1"/>
                </a:solidFill>
                <a:latin typeface="Times New Roman" panose="02020603050405020304" pitchFamily="18" charset="0"/>
                <a:ea typeface="PMingLiU" pitchFamily="18" charset="-120"/>
              </a:rPr>
              <a:t>An arithmetic shift fills the newly created bit position with a copy of the number’s sign bit:</a:t>
            </a:r>
          </a:p>
        </p:txBody>
      </p:sp>
      <p:graphicFrame>
        <p:nvGraphicFramePr>
          <p:cNvPr id="31751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4953000"/>
          <a:ext cx="66294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VISIO" r:id="rId5" imgW="3838956" imgH="542544" progId="Visio.Drawing.6">
                  <p:embed/>
                </p:oleObj>
              </mc:Choice>
              <mc:Fallback>
                <p:oleObj name="VISIO" r:id="rId5" imgW="3838956" imgH="542544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76" t="-21719" r="-1538"/>
                      <a:stretch>
                        <a:fillRect/>
                      </a:stretch>
                    </p:blipFill>
                    <p:spPr bwMode="auto">
                      <a:xfrm>
                        <a:off x="1295400" y="4953000"/>
                        <a:ext cx="6629400" cy="1371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B74AB0-27EE-4868-8F7B-44F0572C300C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46137" name="Group 57"/>
          <p:cNvGraphicFramePr>
            <a:graphicFrameLocks noGrp="1"/>
          </p:cNvGraphicFramePr>
          <p:nvPr/>
        </p:nvGraphicFramePr>
        <p:xfrm>
          <a:off x="155575" y="814388"/>
          <a:ext cx="8845550" cy="5730875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6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11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nem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nic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aning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mat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ration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s Affected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297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/SHL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R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ift arithmetic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ft/shif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cal lef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ift logical righ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ift arithmetic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ight  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/SHL D, Cou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R D, Coun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R D, Coun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ift the (D) left by the number of bit positions equal to count and fill the vacated bits positions on the right with zero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ift the (D) right by the number of bit positions equal to count and fill the vacated bits positions on the left with zero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ift the (D) right by the number of bit positions equal to count and fill the vacated bits positions on the left with the original most significant bit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,PF,SF,Z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F undefine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,PF,SF,Z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F undefine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,PF,SF,Z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F undefine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1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791" name="Rectangle 22"/>
          <p:cNvSpPr>
            <a:spLocks noChangeArrowheads="1"/>
          </p:cNvSpPr>
          <p:nvPr/>
        </p:nvSpPr>
        <p:spPr bwMode="auto">
          <a:xfrm>
            <a:off x="3203575" y="15875"/>
            <a:ext cx="35194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>
                <a:solidFill>
                  <a:srgbClr val="CC3300"/>
                </a:solidFill>
                <a:cs typeface="Arial" panose="020B0604020202020204" pitchFamily="34" charset="0"/>
              </a:rPr>
              <a:t>Shift Instructions</a:t>
            </a:r>
          </a:p>
        </p:txBody>
      </p:sp>
      <p:grpSp>
        <p:nvGrpSpPr>
          <p:cNvPr id="32792" name="Group 58"/>
          <p:cNvGrpSpPr>
            <a:grpSpLocks/>
          </p:cNvGrpSpPr>
          <p:nvPr/>
        </p:nvGrpSpPr>
        <p:grpSpPr bwMode="auto">
          <a:xfrm>
            <a:off x="246336" y="3587312"/>
            <a:ext cx="9144000" cy="1600200"/>
            <a:chOff x="0" y="1968"/>
            <a:chExt cx="5760" cy="1008"/>
          </a:xfrm>
        </p:grpSpPr>
        <p:sp>
          <p:nvSpPr>
            <p:cNvPr id="32793" name="Line 23"/>
            <p:cNvSpPr>
              <a:spLocks noChangeShapeType="1"/>
            </p:cNvSpPr>
            <p:nvPr/>
          </p:nvSpPr>
          <p:spPr bwMode="auto">
            <a:xfrm>
              <a:off x="0" y="1968"/>
              <a:ext cx="57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Line 24"/>
            <p:cNvSpPr>
              <a:spLocks noChangeShapeType="1"/>
            </p:cNvSpPr>
            <p:nvPr/>
          </p:nvSpPr>
          <p:spPr bwMode="auto">
            <a:xfrm>
              <a:off x="0" y="2976"/>
              <a:ext cx="57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2963AD-002D-41A3-8D27-5EC0F704F4AF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379413" y="381000"/>
            <a:ext cx="36782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>
                <a:solidFill>
                  <a:srgbClr val="CC3300"/>
                </a:solidFill>
                <a:cs typeface="Arial" panose="020B0604020202020204" pitchFamily="34" charset="0"/>
              </a:rPr>
              <a:t>Allowed operands</a:t>
            </a:r>
          </a:p>
        </p:txBody>
      </p:sp>
      <p:graphicFrame>
        <p:nvGraphicFramePr>
          <p:cNvPr id="47119" name="Group 15"/>
          <p:cNvGraphicFramePr>
            <a:graphicFrameLocks noGrp="1"/>
          </p:cNvGraphicFramePr>
          <p:nvPr/>
        </p:nvGraphicFramePr>
        <p:xfrm>
          <a:off x="685800" y="1600200"/>
          <a:ext cx="3656013" cy="2879725"/>
        </p:xfrm>
        <a:graphic>
          <a:graphicData uri="http://schemas.openxmlformats.org/drawingml/2006/table">
            <a:tbl>
              <a:tblPr/>
              <a:tblGrid>
                <a:gridCol w="2101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41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unt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35C567-CF59-4D0D-B4DB-DCD812AF6EED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382000" cy="609600"/>
          </a:xfrm>
        </p:spPr>
        <p:txBody>
          <a:bodyPr anchor="ctr"/>
          <a:lstStyle/>
          <a:p>
            <a:pPr eaLnBrk="1" hangingPunct="1">
              <a:defRPr/>
            </a:pPr>
            <a:r>
              <a:rPr lang="en-US" b="1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Data Transfer Instructions - XCHG</a:t>
            </a:r>
          </a:p>
        </p:txBody>
      </p:sp>
      <p:graphicFrame>
        <p:nvGraphicFramePr>
          <p:cNvPr id="84015" name="Group 47"/>
          <p:cNvGraphicFramePr>
            <a:graphicFrameLocks noGrp="1"/>
          </p:cNvGraphicFramePr>
          <p:nvPr>
            <p:ph sz="half" idx="1"/>
          </p:nvPr>
        </p:nvGraphicFramePr>
        <p:xfrm>
          <a:off x="457200" y="1143000"/>
          <a:ext cx="8207375" cy="852488"/>
        </p:xfrm>
        <a:graphic>
          <a:graphicData uri="http://schemas.openxmlformats.org/drawingml/2006/table">
            <a:tbl>
              <a:tblPr/>
              <a:tblGrid>
                <a:gridCol w="1481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1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828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pera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lags affecte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XCH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xchange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XCHG D,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S)       (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4024" name="Group 56"/>
          <p:cNvGraphicFramePr>
            <a:graphicFrameLocks noGrp="1"/>
          </p:cNvGraphicFramePr>
          <p:nvPr>
            <p:ph sz="half" idx="2"/>
          </p:nvPr>
        </p:nvGraphicFramePr>
        <p:xfrm>
          <a:off x="304800" y="2438400"/>
          <a:ext cx="3352800" cy="279400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11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 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urce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ccumulator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 16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7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11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27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 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188" name="Rectangle 43"/>
          <p:cNvSpPr>
            <a:spLocks noChangeArrowheads="1"/>
          </p:cNvSpPr>
          <p:nvPr/>
        </p:nvSpPr>
        <p:spPr bwMode="auto">
          <a:xfrm>
            <a:off x="3962400" y="2743200"/>
            <a:ext cx="495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altLang="en-US" b="1">
                <a:solidFill>
                  <a:srgbClr val="3366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XCHG [1234h], BX</a:t>
            </a:r>
          </a:p>
        </p:txBody>
      </p:sp>
      <p:sp>
        <p:nvSpPr>
          <p:cNvPr id="6189" name="Text Box 44"/>
          <p:cNvSpPr txBox="1">
            <a:spLocks noChangeArrowheads="1"/>
          </p:cNvSpPr>
          <p:nvPr/>
        </p:nvSpPr>
        <p:spPr bwMode="auto">
          <a:xfrm>
            <a:off x="4114800" y="4572000"/>
            <a:ext cx="3552825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CC3300"/>
                </a:solidFill>
                <a:cs typeface="Arial" panose="020B0604020202020204" pitchFamily="34" charset="0"/>
              </a:rPr>
              <a:t>NO  XCHG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CC3300"/>
                </a:solidFill>
                <a:cs typeface="Arial" panose="020B0604020202020204" pitchFamily="34" charset="0"/>
              </a:rPr>
              <a:t>		</a:t>
            </a:r>
            <a:r>
              <a:rPr lang="en-US" altLang="en-US">
                <a:solidFill>
                  <a:srgbClr val="3366CC"/>
                </a:solidFill>
                <a:cs typeface="Arial" panose="020B0604020202020204" pitchFamily="34" charset="0"/>
              </a:rPr>
              <a:t>MEM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3366CC"/>
                </a:solidFill>
                <a:cs typeface="Arial" panose="020B0604020202020204" pitchFamily="34" charset="0"/>
              </a:rPr>
              <a:t>		SEG REG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90" name="Line 45"/>
          <p:cNvSpPr>
            <a:spLocks noChangeShapeType="1"/>
          </p:cNvSpPr>
          <p:nvPr/>
        </p:nvSpPr>
        <p:spPr bwMode="auto">
          <a:xfrm flipH="1" flipV="1">
            <a:off x="5448300" y="17526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1" name="Line 46"/>
          <p:cNvSpPr>
            <a:spLocks noChangeShapeType="1"/>
          </p:cNvSpPr>
          <p:nvPr/>
        </p:nvSpPr>
        <p:spPr bwMode="auto">
          <a:xfrm>
            <a:off x="5486400" y="18288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93DF2C4-D954-232F-2BD8-DB0056868970}"/>
              </a:ext>
            </a:extLst>
          </p:cNvPr>
          <p:cNvSpPr txBox="1"/>
          <p:nvPr/>
        </p:nvSpPr>
        <p:spPr>
          <a:xfrm>
            <a:off x="3200400" y="3200400"/>
            <a:ext cx="27431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endParaRPr lang="en-US">
              <a:cs typeface="Arial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7942EA-75C7-4B10-861A-0D47ADBAAA3D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34819" name="Object 2"/>
          <p:cNvGraphicFramePr>
            <a:graphicFrameLocks noChangeAspect="1"/>
          </p:cNvGraphicFramePr>
          <p:nvPr/>
        </p:nvGraphicFramePr>
        <p:xfrm>
          <a:off x="45720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7" name="Document" r:id="rId3" imgW="6271260" imgH="4174236" progId="Word.Document.8">
                  <p:embed/>
                </p:oleObj>
              </mc:Choice>
              <mc:Fallback>
                <p:oleObj name="Document" r:id="rId3" imgW="6271260" imgH="417423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20" name="Picture 3"/>
          <p:cNvPicPr>
            <a:picLocks noGrp="1" noChangeAspect="1" noChangeArrowheads="1"/>
          </p:cNvPicPr>
          <p:nvPr>
            <p:ph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57200"/>
            <a:ext cx="8382000" cy="6096000"/>
          </a:xfrm>
          <a:solidFill>
            <a:srgbClr val="FFFF99"/>
          </a:solidFill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099650-F90C-4307-A649-FF2187DE2A55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648200" cy="685800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SHL Instruction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0563" cy="990600"/>
          </a:xfrm>
        </p:spPr>
        <p:txBody>
          <a:bodyPr/>
          <a:lstStyle/>
          <a:p>
            <a:pPr eaLnBrk="1" hangingPunct="1"/>
            <a:r>
              <a:rPr lang="en-US" altLang="zh-TW" sz="2800">
                <a:ea typeface="PMingLiU" pitchFamily="18" charset="-120"/>
              </a:rPr>
              <a:t>The SHL (shift left) instruction performs a logical left shift on the destination operand, filling the lowest bit with 0.</a:t>
            </a:r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904735"/>
              </p:ext>
            </p:extLst>
          </p:nvPr>
        </p:nvGraphicFramePr>
        <p:xfrm>
          <a:off x="764583" y="2884530"/>
          <a:ext cx="77724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1" name="VISIO" r:id="rId3" imgW="3909060" imgH="502920" progId="Visio.Drawing.6">
                  <p:embed/>
                </p:oleObj>
              </mc:Choice>
              <mc:Fallback>
                <p:oleObj name="VISIO" r:id="rId3" imgW="3909060" imgH="5029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0959" r="1352"/>
                      <a:stretch>
                        <a:fillRect/>
                      </a:stretch>
                    </p:blipFill>
                    <p:spPr bwMode="auto">
                      <a:xfrm>
                        <a:off x="764583" y="2884530"/>
                        <a:ext cx="7772400" cy="13366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 Box 5"/>
          <p:cNvSpPr txBox="1">
            <a:spLocks noChangeArrowheads="1"/>
          </p:cNvSpPr>
          <p:nvPr/>
        </p:nvSpPr>
        <p:spPr bwMode="auto">
          <a:xfrm>
            <a:off x="762000" y="4267200"/>
            <a:ext cx="6248400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344488" indent="-344488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lang="en-US" altLang="zh-TW" sz="2500">
                <a:solidFill>
                  <a:schemeClr val="tx1"/>
                </a:solidFill>
                <a:ea typeface="PMingLiU" pitchFamily="18" charset="-120"/>
              </a:rPr>
              <a:t>Operand types: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		</a:t>
            </a: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SHL </a:t>
            </a:r>
            <a:r>
              <a:rPr lang="en-US" altLang="zh-TW" b="1" i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eg,imm8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		SHL </a:t>
            </a:r>
            <a:r>
              <a:rPr lang="en-US" altLang="zh-TW" b="1" i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em,imm8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		SHL </a:t>
            </a:r>
            <a:r>
              <a:rPr lang="en-US" altLang="zh-TW" b="1" i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eg</a:t>
            </a: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,C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		SHL </a:t>
            </a:r>
            <a:r>
              <a:rPr lang="en-US" altLang="zh-TW" b="1" i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em</a:t>
            </a: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,CL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D92176-59FE-4CC4-8823-1F5EF9DD8CD9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965825" cy="609600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Fast Multiplication</a:t>
            </a:r>
          </a:p>
        </p:txBody>
      </p:sp>
      <p:sp>
        <p:nvSpPr>
          <p:cNvPr id="36868" name="Text Box 3"/>
          <p:cNvSpPr txBox="1">
            <a:spLocks noChangeArrowheads="1"/>
          </p:cNvSpPr>
          <p:nvPr/>
        </p:nvSpPr>
        <p:spPr bwMode="auto">
          <a:xfrm>
            <a:off x="762000" y="1828800"/>
            <a:ext cx="2362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d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TW" b="1">
              <a:solidFill>
                <a:schemeClr val="tx1"/>
              </a:solidFill>
              <a:latin typeface="Courier New" panose="02070309020205020404" pitchFamily="49" charset="0"/>
              <a:ea typeface="PMingLiU" pitchFamily="18" charset="-12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shl dl,1</a:t>
            </a:r>
          </a:p>
        </p:txBody>
      </p:sp>
      <p:sp>
        <p:nvSpPr>
          <p:cNvPr id="36869" name="Text Box 4"/>
          <p:cNvSpPr txBox="1">
            <a:spLocks noChangeArrowheads="1"/>
          </p:cNvSpPr>
          <p:nvPr/>
        </p:nvSpPr>
        <p:spPr bwMode="auto">
          <a:xfrm>
            <a:off x="381000" y="990600"/>
            <a:ext cx="76962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 b="1">
                <a:solidFill>
                  <a:schemeClr val="tx1"/>
                </a:solidFill>
                <a:ea typeface="PMingLiU" pitchFamily="18" charset="-120"/>
              </a:rPr>
              <a:t>Shifting left 1 bit multiplies a number by 2</a:t>
            </a:r>
          </a:p>
        </p:txBody>
      </p:sp>
      <p:graphicFrame>
        <p:nvGraphicFramePr>
          <p:cNvPr id="36870" name="Object 5"/>
          <p:cNvGraphicFramePr>
            <a:graphicFrameLocks noChangeAspect="1"/>
          </p:cNvGraphicFramePr>
          <p:nvPr/>
        </p:nvGraphicFramePr>
        <p:xfrm>
          <a:off x="3657600" y="1828800"/>
          <a:ext cx="4572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5" name="VISIO" r:id="rId3" imgW="2160479" imgH="419924" progId="Visio.Drawing.6">
                  <p:embed/>
                </p:oleObj>
              </mc:Choice>
              <mc:Fallback>
                <p:oleObj name="VISIO" r:id="rId3" imgW="2160479" imgH="419924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035" t="-9023" r="5263" b="-8270"/>
                      <a:stretch>
                        <a:fillRect/>
                      </a:stretch>
                    </p:blipFill>
                    <p:spPr bwMode="auto">
                      <a:xfrm>
                        <a:off x="3657600" y="1828800"/>
                        <a:ext cx="45720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71" name="Group 6"/>
          <p:cNvGrpSpPr>
            <a:grpSpLocks/>
          </p:cNvGrpSpPr>
          <p:nvPr/>
        </p:nvGrpSpPr>
        <p:grpSpPr bwMode="auto">
          <a:xfrm>
            <a:off x="457200" y="3200400"/>
            <a:ext cx="7696200" cy="3352800"/>
            <a:chOff x="384" y="2160"/>
            <a:chExt cx="4848" cy="1296"/>
          </a:xfrm>
        </p:grpSpPr>
        <p:sp>
          <p:nvSpPr>
            <p:cNvPr id="36872" name="Text Box 7"/>
            <p:cNvSpPr txBox="1">
              <a:spLocks noChangeArrowheads="1"/>
            </p:cNvSpPr>
            <p:nvPr/>
          </p:nvSpPr>
          <p:spPr bwMode="auto">
            <a:xfrm>
              <a:off x="576" y="2928"/>
              <a:ext cx="3792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8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mov dl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8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shl dl,2	; DL = 20</a:t>
              </a:r>
            </a:p>
          </p:txBody>
        </p:sp>
        <p:sp>
          <p:nvSpPr>
            <p:cNvPr id="36873" name="Text Box 8"/>
            <p:cNvSpPr txBox="1">
              <a:spLocks noChangeArrowheads="1"/>
            </p:cNvSpPr>
            <p:nvPr/>
          </p:nvSpPr>
          <p:spPr bwMode="auto">
            <a:xfrm>
              <a:off x="384" y="2160"/>
              <a:ext cx="4848" cy="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800" b="1">
                  <a:solidFill>
                    <a:schemeClr val="tx1"/>
                  </a:solidFill>
                  <a:ea typeface="PMingLiU" pitchFamily="18" charset="-120"/>
                </a:rPr>
                <a:t>Shifting left </a:t>
              </a:r>
              <a:r>
                <a:rPr lang="en-US" altLang="zh-TW" sz="2800" b="1" i="1">
                  <a:solidFill>
                    <a:schemeClr val="tx1"/>
                  </a:solidFill>
                  <a:ea typeface="PMingLiU" pitchFamily="18" charset="-120"/>
                </a:rPr>
                <a:t>n</a:t>
              </a:r>
              <a:r>
                <a:rPr lang="en-US" altLang="zh-TW" sz="2800" b="1">
                  <a:solidFill>
                    <a:schemeClr val="tx1"/>
                  </a:solidFill>
                  <a:ea typeface="PMingLiU" pitchFamily="18" charset="-120"/>
                </a:rPr>
                <a:t> bits multiplies the operand by           </a:t>
              </a: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800" b="1">
                  <a:solidFill>
                    <a:schemeClr val="tx1"/>
                  </a:solidFill>
                  <a:ea typeface="PMingLiU" pitchFamily="18" charset="-120"/>
                </a:rPr>
                <a:t>2</a:t>
              </a:r>
              <a:r>
                <a:rPr lang="en-US" altLang="zh-TW" sz="2800" b="1" i="1" baseline="30000">
                  <a:solidFill>
                    <a:schemeClr val="tx1"/>
                  </a:solidFill>
                  <a:ea typeface="PMingLiU" pitchFamily="18" charset="-120"/>
                </a:rPr>
                <a:t>n</a:t>
              </a: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800">
                  <a:solidFill>
                    <a:schemeClr val="tx1"/>
                  </a:solidFill>
                  <a:ea typeface="PMingLiU" pitchFamily="18" charset="-120"/>
                </a:rPr>
                <a:t>For example, 5 * 2</a:t>
              </a:r>
              <a:r>
                <a:rPr lang="en-US" altLang="zh-TW" sz="2800" baseline="30000">
                  <a:solidFill>
                    <a:schemeClr val="tx1"/>
                  </a:solidFill>
                  <a:ea typeface="PMingLiU" pitchFamily="18" charset="-120"/>
                </a:rPr>
                <a:t>2</a:t>
              </a:r>
              <a:r>
                <a:rPr lang="en-US" altLang="zh-TW" sz="2800">
                  <a:solidFill>
                    <a:schemeClr val="tx1"/>
                  </a:solidFill>
                  <a:ea typeface="PMingLiU" pitchFamily="18" charset="-120"/>
                </a:rPr>
                <a:t> = 20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68AF60-8738-4C2E-A303-61DA21FF8D46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533400" y="990600"/>
            <a:ext cx="73914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CC3300"/>
                </a:solidFill>
              </a:rPr>
              <a:t>Ex.</a:t>
            </a:r>
            <a:endParaRPr lang="en-US" altLang="en-US" sz="2800">
              <a:solidFill>
                <a:schemeClr val="tx1"/>
              </a:solidFill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</a:rPr>
              <a:t>SHL AX, 1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</a:rPr>
              <a:t>MOV BX, AX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</a:rPr>
              <a:t>MOV CL,2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</a:rPr>
              <a:t>SHL AX,CL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</a:rPr>
              <a:t>ADD AX, BX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A00352-0A17-45A8-8A84-0DE7BF32A2A1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6316663" cy="685800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SHR Instruction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458200" cy="1255713"/>
          </a:xfrm>
        </p:spPr>
        <p:txBody>
          <a:bodyPr/>
          <a:lstStyle/>
          <a:p>
            <a:pPr eaLnBrk="1" hangingPunct="1"/>
            <a:r>
              <a:rPr lang="en-US" altLang="zh-TW" sz="2800">
                <a:ea typeface="PMingLiU" pitchFamily="18" charset="-120"/>
              </a:rPr>
              <a:t>The SHR (shift right) instruction performs a logical right shift on the destination operand. The highest bit position is filled with a zero.</a:t>
            </a: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914400" y="2743200"/>
          <a:ext cx="739140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3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321" r="-1234"/>
                      <a:stretch>
                        <a:fillRect/>
                      </a:stretch>
                    </p:blipFill>
                    <p:spPr bwMode="auto">
                      <a:xfrm>
                        <a:off x="914400" y="2743200"/>
                        <a:ext cx="7391400" cy="14398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8" name="Group 5"/>
          <p:cNvGrpSpPr>
            <a:grpSpLocks/>
          </p:cNvGrpSpPr>
          <p:nvPr/>
        </p:nvGrpSpPr>
        <p:grpSpPr bwMode="auto">
          <a:xfrm>
            <a:off x="685800" y="4419600"/>
            <a:ext cx="7696200" cy="1981200"/>
            <a:chOff x="432" y="2400"/>
            <a:chExt cx="4848" cy="1152"/>
          </a:xfrm>
        </p:grpSpPr>
        <p:sp>
          <p:nvSpPr>
            <p:cNvPr id="38919" name="Text Box 6"/>
            <p:cNvSpPr txBox="1">
              <a:spLocks noChangeArrowheads="1"/>
            </p:cNvSpPr>
            <p:nvPr/>
          </p:nvSpPr>
          <p:spPr bwMode="auto">
            <a:xfrm>
              <a:off x="912" y="2832"/>
              <a:ext cx="3456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MOV DL,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SHR DL,1	; DL = 4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SHR DL,2	; DL = 10</a:t>
              </a:r>
            </a:p>
          </p:txBody>
        </p:sp>
        <p:sp>
          <p:nvSpPr>
            <p:cNvPr id="38920" name="Text Box 7"/>
            <p:cNvSpPr txBox="1">
              <a:spLocks noChangeArrowheads="1"/>
            </p:cNvSpPr>
            <p:nvPr/>
          </p:nvSpPr>
          <p:spPr bwMode="auto">
            <a:xfrm>
              <a:off x="432" y="2400"/>
              <a:ext cx="4848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500">
                  <a:solidFill>
                    <a:schemeClr val="tx1"/>
                  </a:solidFill>
                  <a:ea typeface="PMingLiU" pitchFamily="18" charset="-120"/>
                </a:rPr>
                <a:t>Shifting right </a:t>
              </a:r>
              <a:r>
                <a:rPr lang="en-US" altLang="zh-TW" sz="2500" i="1">
                  <a:solidFill>
                    <a:schemeClr val="tx1"/>
                  </a:solidFill>
                  <a:ea typeface="PMingLiU" pitchFamily="18" charset="-120"/>
                </a:rPr>
                <a:t>n</a:t>
              </a:r>
              <a:r>
                <a:rPr lang="en-US" altLang="zh-TW" sz="2500">
                  <a:solidFill>
                    <a:schemeClr val="tx1"/>
                  </a:solidFill>
                  <a:ea typeface="PMingLiU" pitchFamily="18" charset="-120"/>
                </a:rPr>
                <a:t> bits divides the operand by 2</a:t>
              </a:r>
              <a:r>
                <a:rPr lang="en-US" altLang="zh-TW" sz="2500" b="1" i="1" baseline="30000">
                  <a:solidFill>
                    <a:schemeClr val="tx1"/>
                  </a:solidFill>
                  <a:ea typeface="PMingLiU" pitchFamily="18" charset="-120"/>
                </a:rPr>
                <a:t>n</a:t>
              </a: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4051BA-C2B2-47DC-A038-F20AB634D50D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6316663" cy="762000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SAR Instruc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077200" cy="990600"/>
          </a:xfrm>
        </p:spPr>
        <p:txBody>
          <a:bodyPr/>
          <a:lstStyle/>
          <a:p>
            <a:pPr eaLnBrk="1" hangingPunct="1"/>
            <a:r>
              <a:rPr lang="en-US" altLang="zh-TW" sz="2800" b="1">
                <a:ea typeface="PMingLiU" pitchFamily="18" charset="-120"/>
              </a:rPr>
              <a:t>SAR (shift arithmetic right) performs a right arithmetic shift on the destination operand.</a:t>
            </a:r>
          </a:p>
        </p:txBody>
      </p:sp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1066800" y="2514600"/>
          <a:ext cx="693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7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51" t="-17647" r="-1250"/>
                      <a:stretch>
                        <a:fillRect/>
                      </a:stretch>
                    </p:blipFill>
                    <p:spPr bwMode="auto">
                      <a:xfrm>
                        <a:off x="1066800" y="2514600"/>
                        <a:ext cx="6934200" cy="1371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14400" y="4419600"/>
            <a:ext cx="7162800" cy="1981200"/>
            <a:chOff x="576" y="2448"/>
            <a:chExt cx="4512" cy="1152"/>
          </a:xfrm>
        </p:grpSpPr>
        <p:sp>
          <p:nvSpPr>
            <p:cNvPr id="39943" name="Text Box 6"/>
            <p:cNvSpPr txBox="1">
              <a:spLocks noChangeArrowheads="1"/>
            </p:cNvSpPr>
            <p:nvPr/>
          </p:nvSpPr>
          <p:spPr bwMode="auto">
            <a:xfrm>
              <a:off x="576" y="2448"/>
              <a:ext cx="4512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500">
                  <a:solidFill>
                    <a:schemeClr val="tx1"/>
                  </a:solidFill>
                  <a:ea typeface="PMingLiU" pitchFamily="18" charset="-120"/>
                </a:rPr>
                <a:t>An arithmetic shift preserves the number's sign.</a:t>
              </a:r>
            </a:p>
          </p:txBody>
        </p:sp>
        <p:sp>
          <p:nvSpPr>
            <p:cNvPr id="39944" name="Text Box 7"/>
            <p:cNvSpPr txBox="1">
              <a:spLocks noChangeArrowheads="1"/>
            </p:cNvSpPr>
            <p:nvPr/>
          </p:nvSpPr>
          <p:spPr bwMode="auto">
            <a:xfrm>
              <a:off x="960" y="2928"/>
              <a:ext cx="3456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MOV DL,-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SAR DL,1	; DL = -4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tx1"/>
                  </a:solidFill>
                  <a:latin typeface="Courier New" panose="02070309020205020404" pitchFamily="49" charset="0"/>
                  <a:ea typeface="PMingLiU" pitchFamily="18" charset="-120"/>
                </a:rPr>
                <a:t>SAR DL,2	; DL = -1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6464A6-8942-4490-B3C2-5880A2025911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50218" name="Rectangle 4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6316663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otate Instructions</a:t>
            </a:r>
          </a:p>
        </p:txBody>
      </p:sp>
      <p:graphicFrame>
        <p:nvGraphicFramePr>
          <p:cNvPr id="50238" name="Group 62"/>
          <p:cNvGraphicFramePr>
            <a:graphicFrameLocks noGrp="1"/>
          </p:cNvGraphicFramePr>
          <p:nvPr>
            <p:ph idx="1"/>
          </p:nvPr>
        </p:nvGraphicFramePr>
        <p:xfrm>
          <a:off x="228600" y="685800"/>
          <a:ext cx="8534400" cy="6218239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0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ne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onic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aning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ma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ration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s Affected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3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L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tate Lef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L D,Coun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tate the (D) left by the number of bit positions equal to Count. Each bit shifted out from the left most bit goes back into the rightmost bit position.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 1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374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R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tate Righ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R D,Coun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tate the (D) right by the number of bit positions equal to Count. Each bit shifted out from the rightmost bit goes back into the leftmost bit position.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 1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87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CL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tate Left through Carry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CL D,Count	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me as ROL except carry is attached to (D) for rotation.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 1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887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CR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tate right through Carry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CR D,Count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me as ROR except carry is attached to (D) for rotation.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>
                          <a:tab pos="82867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 undefined if count ≠ 1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449DF6-228A-43A0-9C99-E4D6AC77FB28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6316663" cy="685800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ROL Instruction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b="1">
                <a:ea typeface="PMingLiU" pitchFamily="18" charset="-120"/>
              </a:rPr>
              <a:t>ROL (rotate) shifts each bit to the lef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b="1">
                <a:ea typeface="PMingLiU" pitchFamily="18" charset="-120"/>
              </a:rPr>
              <a:t>The highest bit is copied into both the Carry flag and into the lowest b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b="1">
                <a:ea typeface="PMingLiU" pitchFamily="18" charset="-120"/>
              </a:rPr>
              <a:t>No bits are lost</a:t>
            </a:r>
          </a:p>
        </p:txBody>
      </p:sp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838200" y="3124200"/>
          <a:ext cx="73914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" name="VISIO" r:id="rId3" imgW="3538728" imgH="542544" progId="Visio.Drawing.6">
                  <p:embed/>
                </p:oleObj>
              </mc:Choice>
              <mc:Fallback>
                <p:oleObj name="VISIO" r:id="rId3" imgW="3538728" imgH="5425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99" t="-16902"/>
                      <a:stretch>
                        <a:fillRect/>
                      </a:stretch>
                    </p:blipFill>
                    <p:spPr bwMode="auto">
                      <a:xfrm>
                        <a:off x="838200" y="3124200"/>
                        <a:ext cx="7391400" cy="1358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1066800" y="4724400"/>
            <a:ext cx="63246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457200" algn="l"/>
                <a:tab pos="3524250" algn="l"/>
                <a:tab pos="4114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5242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OL Al,1	; AL = 1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TW" sz="2000" b="1">
              <a:solidFill>
                <a:schemeClr val="tx1"/>
              </a:solidFill>
              <a:latin typeface="Courier New" panose="02070309020205020404" pitchFamily="49" charset="0"/>
              <a:ea typeface="PMingLiU" pitchFamily="18" charset="-12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OL Dl,4	; DL = F3h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EB751D-1BA0-4C6E-8EA2-A8D7DF76CCD2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6316663" cy="609600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ROR Instruction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05800" cy="1671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b="1">
                <a:ea typeface="PMingLiU" pitchFamily="18" charset="-120"/>
              </a:rPr>
              <a:t>ROR (rotate right) shifts each bit to the r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>
                <a:ea typeface="PMingLiU" pitchFamily="18" charset="-120"/>
              </a:rPr>
              <a:t>The lowest bit is copied into both the Carry flag and into the highest b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>
                <a:ea typeface="PMingLiU" pitchFamily="18" charset="-120"/>
              </a:rPr>
              <a:t>No bits are lost</a:t>
            </a: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685800" y="2895600"/>
          <a:ext cx="73152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69" name="VISIO" r:id="rId3" imgW="3610356" imgH="542544" progId="Visio.Drawing.6">
                  <p:embed/>
                </p:oleObj>
              </mc:Choice>
              <mc:Fallback>
                <p:oleObj name="VISIO" r:id="rId3" imgW="3610356" imgH="5425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5" t="-17487" r="-2632"/>
                      <a:stretch>
                        <a:fillRect/>
                      </a:stretch>
                    </p:blipFill>
                    <p:spPr bwMode="auto">
                      <a:xfrm>
                        <a:off x="685800" y="2895600"/>
                        <a:ext cx="7315200" cy="1524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838200" y="4724400"/>
            <a:ext cx="71628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457200" algn="l"/>
                <a:tab pos="3333750" algn="l"/>
                <a:tab pos="4114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457200" algn="l"/>
                <a:tab pos="3333750" algn="l"/>
                <a:tab pos="4114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OR AL,1	; AL = 01111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TW" sz="2000" b="1">
              <a:solidFill>
                <a:schemeClr val="tx1"/>
              </a:solidFill>
              <a:latin typeface="Courier New" panose="02070309020205020404" pitchFamily="49" charset="0"/>
              <a:ea typeface="PMingLiU" pitchFamily="18" charset="-12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OR DL,4	; DL = F3h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ED3C25-5438-4224-81A5-033D455F686A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316663" cy="563563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RCL Instruc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7772400" cy="1465263"/>
          </a:xfrm>
        </p:spPr>
        <p:txBody>
          <a:bodyPr/>
          <a:lstStyle/>
          <a:p>
            <a:pPr eaLnBrk="1" hangingPunct="1"/>
            <a:r>
              <a:rPr lang="en-US" altLang="zh-TW" b="1">
                <a:ea typeface="PMingLiU" pitchFamily="18" charset="-120"/>
              </a:rPr>
              <a:t>RCL (rotate carry left) shifts each bit to the left</a:t>
            </a:r>
          </a:p>
          <a:p>
            <a:pPr eaLnBrk="1" hangingPunct="1"/>
            <a:r>
              <a:rPr lang="en-US" altLang="zh-TW" b="1">
                <a:ea typeface="PMingLiU" pitchFamily="18" charset="-120"/>
              </a:rPr>
              <a:t>Copies the Carry flag to the least significant bit</a:t>
            </a:r>
          </a:p>
          <a:p>
            <a:pPr eaLnBrk="1" hangingPunct="1"/>
            <a:r>
              <a:rPr lang="en-US" altLang="zh-TW" b="1">
                <a:ea typeface="PMingLiU" pitchFamily="18" charset="-120"/>
              </a:rPr>
              <a:t>Copies the most significant bit to the Carry flag</a:t>
            </a:r>
          </a:p>
        </p:txBody>
      </p:sp>
      <p:graphicFrame>
        <p:nvGraphicFramePr>
          <p:cNvPr id="440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359826"/>
              </p:ext>
            </p:extLst>
          </p:nvPr>
        </p:nvGraphicFramePr>
        <p:xfrm>
          <a:off x="838200" y="2778734"/>
          <a:ext cx="70866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3" name="VISIO" r:id="rId3" imgW="3625596" imgH="728472" progId="Visio.Drawing.6">
                  <p:embed/>
                </p:oleObj>
              </mc:Choice>
              <mc:Fallback>
                <p:oleObj name="VISIO" r:id="rId3" imgW="3625596" imgH="7284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78734"/>
                        <a:ext cx="7086600" cy="14700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762000" y="4648200"/>
            <a:ext cx="7010400" cy="1706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26670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6670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CLC		; CF = 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BL,88H		; CF,BL = 0 10001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CL BL,1		; CF,BL = 1 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CL BL,1		; CF,BL = 0 00100001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5627F9-E2A7-4180-BC3A-2A35739465EE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791575" cy="457200"/>
          </a:xfrm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 Instructions: ADD, ADC, INC, AAA, DAA</a:t>
            </a:r>
            <a:br>
              <a:rPr lang="en-US" altLang="en-US" sz="1800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en-US" sz="1800" b="1">
              <a:solidFill>
                <a:srgbClr val="CC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7099" name="Group 5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2813633"/>
              </p:ext>
            </p:extLst>
          </p:nvPr>
        </p:nvGraphicFramePr>
        <p:xfrm>
          <a:off x="228600" y="1143000"/>
          <a:ext cx="8691889" cy="2730500"/>
        </p:xfrm>
        <a:graphic>
          <a:graphicData uri="http://schemas.openxmlformats.org/drawingml/2006/table">
            <a:tbl>
              <a:tblPr/>
              <a:tblGrid>
                <a:gridCol w="12953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5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98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765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004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00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peration</a:t>
                      </a:r>
                      <a:r>
                        <a:rPr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Flags affected</a:t>
                      </a:r>
                      <a:r>
                        <a:rPr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D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ddition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DD D,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(S)+(D)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(D)</a:t>
                      </a:r>
                    </a:p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carry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(CF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D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dd with car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DC D,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(S)+(D)+(CF)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(D)</a:t>
                      </a:r>
                    </a:p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carry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(CF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N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ncrement by one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NC 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(D)+1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       </a:t>
                      </a: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(D)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 but </a:t>
                      </a:r>
                      <a:r>
                        <a:rPr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CF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FA5996-9057-47B5-A3FF-260B66FAD188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316663" cy="639763"/>
          </a:xfrm>
        </p:spPr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  <a:ea typeface="PMingLiU" pitchFamily="18" charset="-120"/>
              </a:rPr>
              <a:t>RCR Instruction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82000" cy="1524000"/>
          </a:xfrm>
          <a:noFill/>
        </p:spPr>
        <p:txBody>
          <a:bodyPr/>
          <a:lstStyle/>
          <a:p>
            <a:pPr eaLnBrk="1" hangingPunct="1"/>
            <a:r>
              <a:rPr lang="en-US" altLang="zh-TW" sz="2600" b="1">
                <a:ea typeface="PMingLiU" pitchFamily="18" charset="-120"/>
              </a:rPr>
              <a:t>RCR (rotate carry right) shifts each bit to the right</a:t>
            </a:r>
          </a:p>
          <a:p>
            <a:pPr eaLnBrk="1" hangingPunct="1"/>
            <a:r>
              <a:rPr lang="en-US" altLang="zh-TW" sz="2600" b="1">
                <a:ea typeface="PMingLiU" pitchFamily="18" charset="-120"/>
              </a:rPr>
              <a:t>Copies the Carry flag to the most significant bit</a:t>
            </a:r>
          </a:p>
          <a:p>
            <a:pPr eaLnBrk="1" hangingPunct="1"/>
            <a:r>
              <a:rPr lang="en-US" altLang="zh-TW" sz="2600" b="1">
                <a:ea typeface="PMingLiU" pitchFamily="18" charset="-120"/>
              </a:rPr>
              <a:t>Copies the least significant bit to the Carry flag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838200" y="4800600"/>
            <a:ext cx="7467600" cy="1304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295275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tabLst>
                <a:tab pos="295275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STC	; CF = 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MOV AH,10H	; CF,AH = 00010000 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b="1">
                <a:solidFill>
                  <a:schemeClr val="tx1"/>
                </a:solidFill>
                <a:latin typeface="Courier New" panose="02070309020205020404" pitchFamily="49" charset="0"/>
                <a:ea typeface="PMingLiU" pitchFamily="18" charset="-120"/>
              </a:rPr>
              <a:t>RCR AH,1	; CF,AH = 10001000 0</a:t>
            </a:r>
          </a:p>
        </p:txBody>
      </p:sp>
      <p:graphicFrame>
        <p:nvGraphicFramePr>
          <p:cNvPr id="45062" name="Object 5"/>
          <p:cNvGraphicFramePr>
            <a:graphicFrameLocks noChangeAspect="1"/>
          </p:cNvGraphicFramePr>
          <p:nvPr/>
        </p:nvGraphicFramePr>
        <p:xfrm>
          <a:off x="762000" y="2819400"/>
          <a:ext cx="723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7" name="VISIO" r:id="rId3" imgW="3604349" imgH="727260" progId="Visio.Drawing.6">
                  <p:embed/>
                </p:oleObj>
              </mc:Choice>
              <mc:Fallback>
                <p:oleObj name="VISIO" r:id="rId3" imgW="3604349" imgH="7272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817"/>
                      <a:stretch>
                        <a:fillRect/>
                      </a:stretch>
                    </p:blipFill>
                    <p:spPr bwMode="auto">
                      <a:xfrm>
                        <a:off x="762000" y="2819400"/>
                        <a:ext cx="7239000" cy="1371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65BA50-5B82-428A-A1A5-A9FFB7BC6EEB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aphicFrame>
        <p:nvGraphicFramePr>
          <p:cNvPr id="53262" name="Group 14"/>
          <p:cNvGraphicFramePr>
            <a:graphicFrameLocks noGrp="1"/>
          </p:cNvGraphicFramePr>
          <p:nvPr/>
        </p:nvGraphicFramePr>
        <p:xfrm>
          <a:off x="457200" y="1371600"/>
          <a:ext cx="3656013" cy="2879725"/>
        </p:xfrm>
        <a:graphic>
          <a:graphicData uri="http://schemas.openxmlformats.org/drawingml/2006/table">
            <a:tbl>
              <a:tblPr/>
              <a:tblGrid>
                <a:gridCol w="2101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41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unt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5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094" name="Rectangle 13"/>
          <p:cNvSpPr>
            <a:spLocks noChangeArrowheads="1"/>
          </p:cNvSpPr>
          <p:nvPr/>
        </p:nvSpPr>
        <p:spPr bwMode="auto">
          <a:xfrm>
            <a:off x="304800" y="228600"/>
            <a:ext cx="4816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>
                <a:solidFill>
                  <a:srgbClr val="CC3300"/>
                </a:solidFill>
                <a:cs typeface="Arial" panose="020B0604020202020204" pitchFamily="34" charset="0"/>
              </a:rPr>
              <a:t>Rotate Instruction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2248FB-502D-44CE-98F5-1AEDAE1228F7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47107" name="Picture 0" descr="Cbranc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0"/>
            <a:ext cx="7620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76F2F6C-80A7-5FD6-C3F3-4F66497D911C}"/>
              </a:ext>
            </a:extLst>
          </p:cNvPr>
          <p:cNvSpPr txBox="1"/>
          <p:nvPr/>
        </p:nvSpPr>
        <p:spPr>
          <a:xfrm>
            <a:off x="3200399" y="3200399"/>
            <a:ext cx="27431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endParaRPr lang="en-US">
              <a:cs typeface="Arial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685800" y="309563"/>
            <a:ext cx="6316663" cy="1143000"/>
          </a:xfrm>
        </p:spPr>
        <p:txBody>
          <a:bodyPr/>
          <a:lstStyle/>
          <a:p>
            <a:r>
              <a:rPr lang="en-US" altLang="en-US"/>
              <a:t>L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19263"/>
            <a:ext cx="7239000" cy="4525962"/>
          </a:xfrm>
        </p:spPr>
        <p:txBody>
          <a:bodyPr/>
          <a:lstStyle/>
          <a:p>
            <a:pPr>
              <a:defRPr/>
            </a:pPr>
            <a:r>
              <a:rPr lang="en-US"/>
              <a:t>loads any 16-bit register with the address, as determined by the addressing mode selected for the instruction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LEA AX, NUMB ; Loads AX with the address of NUMB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Note: </a:t>
            </a:r>
          </a:p>
          <a:p>
            <a:pPr>
              <a:buFontTx/>
              <a:buAutoNum type="arabicPeriod"/>
              <a:defRPr/>
            </a:pPr>
            <a:r>
              <a:rPr lang="en-US" sz="1800"/>
              <a:t>Operand address NUMB is loaded into register AX, not the contents of address NUMB</a:t>
            </a:r>
          </a:p>
          <a:p>
            <a:pPr algn="just">
              <a:buFontTx/>
              <a:buNone/>
              <a:defRPr/>
            </a:pPr>
            <a:r>
              <a:rPr lang="en-US" sz="1800"/>
              <a:t>2. LEA BX, [DI] loads the offset address specified by [DI] (contents of DI) into the BX register; MOV BX, [DI] loads the data stored at the memory location addressed by [DI] into register BX</a:t>
            </a:r>
          </a:p>
          <a:p>
            <a:pPr algn="just">
              <a:buFontTx/>
              <a:buNone/>
              <a:defRPr/>
            </a:pPr>
            <a:r>
              <a:rPr lang="en-US" sz="1800"/>
              <a:t>     MOV BX, OFFSET LIST performs the same function as LEA BX, LIST.</a:t>
            </a:r>
          </a:p>
          <a:p>
            <a:pPr algn="just">
              <a:buFontTx/>
              <a:buNone/>
              <a:defRPr/>
            </a:pPr>
            <a:endParaRPr lang="en-US" sz="180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1FD7E5-64EF-4F09-A41A-7E71DD9A619C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2703513" y="274638"/>
            <a:ext cx="6342347" cy="535113"/>
          </a:xfrm>
        </p:spPr>
        <p:txBody>
          <a:bodyPr/>
          <a:lstStyle/>
          <a:p>
            <a:r>
              <a:rPr lang="en-US" altLang="en-US">
                <a:cs typeface="Arial"/>
              </a:rPr>
              <a:t>RAVI IS God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66800"/>
            <a:ext cx="7772400" cy="49530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/>
              <a:t>LDS and LES:</a:t>
            </a:r>
          </a:p>
          <a:p>
            <a:pPr marL="0" indent="0">
              <a:buFontTx/>
              <a:buNone/>
              <a:defRPr/>
            </a:pPr>
            <a:endParaRPr lang="en-US"/>
          </a:p>
          <a:p>
            <a:pPr>
              <a:defRPr/>
            </a:pPr>
            <a:r>
              <a:rPr lang="en-US"/>
              <a:t>load any 16-bit register with an offset address, and the DS or ES segment register with a segment address. </a:t>
            </a:r>
          </a:p>
          <a:p>
            <a:pPr>
              <a:defRPr/>
            </a:pPr>
            <a:r>
              <a:rPr lang="en-US"/>
              <a:t>use any of the memory-addressing modes to access a 32-bit section (containing a 16-bit offset and segment address) of memory.</a:t>
            </a:r>
          </a:p>
          <a:p>
            <a:pPr>
              <a:defRPr/>
            </a:pPr>
            <a:r>
              <a:rPr lang="en-US"/>
              <a:t>E.g. LDS BX, [DI] instruction transfers the 32-bit number, addressed by DI in the data segment, into the BX and DS registers.</a:t>
            </a:r>
          </a:p>
          <a:p>
            <a:pPr>
              <a:defRPr/>
            </a:pPr>
            <a:r>
              <a:rPr lang="en-US"/>
              <a:t>DD directive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7134B8-E9F0-408A-995B-0671A712C951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8715375" cy="1143000"/>
          </a:xfrm>
        </p:spPr>
        <p:txBody>
          <a:bodyPr/>
          <a:lstStyle/>
          <a:p>
            <a:r>
              <a:rPr lang="en-US" altLang="en-US"/>
              <a:t>XLAT (translate) 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715375" cy="4525963"/>
          </a:xfrm>
        </p:spPr>
        <p:txBody>
          <a:bodyPr/>
          <a:lstStyle/>
          <a:p>
            <a:r>
              <a:rPr lang="en-US" altLang="en-US"/>
              <a:t>converts the contents of the AL register into a number stored in a memory table. </a:t>
            </a:r>
          </a:p>
          <a:p>
            <a:r>
              <a:rPr lang="en-US" altLang="en-US"/>
              <a:t>performs the direct table lookup technique often used to convert one code to another. </a:t>
            </a:r>
          </a:p>
          <a:p>
            <a:r>
              <a:rPr lang="en-US" altLang="en-US"/>
              <a:t>first adds the contents of AL to BX to form a memory address within the data segment; then copies the contents of this address into AL. </a:t>
            </a:r>
          </a:p>
          <a:p>
            <a:r>
              <a:rPr lang="en-US" altLang="en-US"/>
              <a:t>Only instruction that adds an 8-bit number to a 16-bit number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99B326-ED62-4ECF-8D1A-F6D043796D19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715375" cy="4525963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/>
              <a:t>;Using an XLAT to convert from BCD to 7-segment code</a:t>
            </a:r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r>
              <a:rPr lang="en-US" altLang="en-US" sz="1600"/>
              <a:t>DATA SEGMENT</a:t>
            </a:r>
          </a:p>
          <a:p>
            <a:pPr marL="0" indent="0">
              <a:buFontTx/>
              <a:buNone/>
            </a:pPr>
            <a:r>
              <a:rPr lang="en-US" altLang="en-US" sz="1600"/>
              <a:t>TABLE DB 3FH, 6, 5BH, 4FH	;7-segment lookup table</a:t>
            </a:r>
          </a:p>
          <a:p>
            <a:pPr marL="0" indent="0">
              <a:buFontTx/>
              <a:buNone/>
            </a:pPr>
            <a:r>
              <a:rPr lang="en-US" altLang="en-US" sz="1600"/>
              <a:t>	 DB 66H, 6DH, 7DH, 27H</a:t>
            </a:r>
          </a:p>
          <a:p>
            <a:pPr marL="0" indent="0">
              <a:buFontTx/>
              <a:buNone/>
            </a:pPr>
            <a:r>
              <a:rPr lang="en-US" altLang="en-US" sz="1600"/>
              <a:t>	 DB 7FH, 6FH</a:t>
            </a:r>
          </a:p>
          <a:p>
            <a:pPr marL="0" indent="0">
              <a:buFontTx/>
              <a:buNone/>
            </a:pPr>
            <a:r>
              <a:rPr lang="en-US" altLang="en-US" sz="1600"/>
              <a:t>CODE7 DB ?</a:t>
            </a:r>
          </a:p>
          <a:p>
            <a:pPr marL="0" indent="0">
              <a:buFontTx/>
              <a:buNone/>
            </a:pPr>
            <a:r>
              <a:rPr lang="en-US" altLang="en-US" sz="1600"/>
              <a:t>DATA ENDS </a:t>
            </a:r>
          </a:p>
          <a:p>
            <a:pPr marL="0" indent="0">
              <a:buFontTx/>
              <a:buNone/>
            </a:pPr>
            <a:r>
              <a:rPr lang="en-US" altLang="en-US" sz="1600" u="sng"/>
              <a:t>CODE SEGMENT</a:t>
            </a:r>
          </a:p>
          <a:p>
            <a:pPr marL="0" indent="0">
              <a:buFontTx/>
              <a:buNone/>
            </a:pPr>
            <a:endParaRPr lang="en-US" altLang="en-US" sz="1600" u="sng"/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en-US" sz="1600"/>
              <a:t>MOV AL, 4			;load test data</a:t>
            </a: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en-US" sz="1600"/>
              <a:t>MOV BX, OFFSET TABLE		;address lookup table</a:t>
            </a: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en-US" sz="1600"/>
              <a:t>XLAT				;convert to 7-segment</a:t>
            </a: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en-US" sz="1600"/>
              <a:t>MOV CODE7, AL			;save 7-segment code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A3E3CA-D5E9-4E70-8CD8-F152962E1609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900113" y="381000"/>
            <a:ext cx="6316662" cy="533400"/>
          </a:xfrm>
        </p:spPr>
        <p:txBody>
          <a:bodyPr/>
          <a:lstStyle/>
          <a:p>
            <a:r>
              <a:rPr lang="en-US" altLang="en-US" b="1"/>
              <a:t>PUSH/POP: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23925"/>
            <a:ext cx="7620000" cy="5019675"/>
          </a:xfrm>
        </p:spPr>
        <p:txBody>
          <a:bodyPr/>
          <a:lstStyle/>
          <a:p>
            <a:pPr>
              <a:defRPr/>
            </a:pPr>
            <a:r>
              <a:rPr lang="en-US" sz="1800"/>
              <a:t>You can push register, memory, segment register, and flags on to LIFO stack</a:t>
            </a:r>
          </a:p>
          <a:p>
            <a:pPr>
              <a:defRPr/>
            </a:pPr>
            <a:r>
              <a:rPr lang="en-US" sz="1800"/>
              <a:t>E.g., PUSH BX, PUSH WORD PTR [BX], PUSH DS, PUSHF</a:t>
            </a:r>
          </a:p>
          <a:p>
            <a:pPr>
              <a:defRPr/>
            </a:pPr>
            <a:r>
              <a:rPr lang="en-US" sz="1800"/>
              <a:t>POP CX, POP WORD PTR[BX+1], POP DS</a:t>
            </a:r>
          </a:p>
          <a:p>
            <a:pPr>
              <a:defRPr/>
            </a:pPr>
            <a:r>
              <a:rPr lang="en-US" sz="1800" b="1"/>
              <a:t>Updates SP</a:t>
            </a:r>
          </a:p>
          <a:p>
            <a:pPr marL="0" indent="0">
              <a:buFontTx/>
              <a:buNone/>
              <a:defRPr/>
            </a:pPr>
            <a:r>
              <a:rPr lang="en-US" sz="2000" u="sng"/>
              <a:t>Initializing the stack</a:t>
            </a:r>
            <a:r>
              <a:rPr lang="en-US" sz="2000"/>
              <a:t>: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stack_seg segment stack    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        </a:t>
            </a:r>
            <a:r>
              <a:rPr lang="en-US" sz="1800" err="1"/>
              <a:t>dw</a:t>
            </a:r>
            <a:r>
              <a:rPr lang="en-US" sz="1800"/>
              <a:t> 40 dup(0)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        stack_top </a:t>
            </a:r>
            <a:r>
              <a:rPr lang="en-US" sz="1800">
                <a:solidFill>
                  <a:srgbClr val="333399"/>
                </a:solidFill>
              </a:rPr>
              <a:t>label </a:t>
            </a:r>
            <a:r>
              <a:rPr lang="en-US" sz="1800"/>
              <a:t>word ; give name to next location after last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                                           ; word in stack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stack_seg ends</a:t>
            </a:r>
          </a:p>
          <a:p>
            <a:pPr marL="0" indent="0">
              <a:buFontTx/>
              <a:buNone/>
              <a:defRPr/>
            </a:pPr>
            <a:r>
              <a:rPr lang="en-US" sz="1800" u="sng">
                <a:solidFill>
                  <a:srgbClr val="FF0000"/>
                </a:solidFill>
              </a:rPr>
              <a:t>In code segment</a:t>
            </a:r>
            <a:r>
              <a:rPr lang="en-US" sz="1800"/>
              <a:t>, 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mov ax, stack_seg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mov </a:t>
            </a:r>
            <a:r>
              <a:rPr lang="en-US" sz="1800" err="1"/>
              <a:t>ss</a:t>
            </a:r>
            <a:r>
              <a:rPr lang="en-US" sz="1800"/>
              <a:t>, ax</a:t>
            </a:r>
          </a:p>
          <a:p>
            <a:pPr marL="0" indent="0">
              <a:buFontTx/>
              <a:buNone/>
              <a:defRPr/>
            </a:pPr>
            <a:r>
              <a:rPr lang="en-US" sz="1800"/>
              <a:t>lea </a:t>
            </a:r>
            <a:r>
              <a:rPr lang="en-US" sz="1800" err="1"/>
              <a:t>sp</a:t>
            </a:r>
            <a:r>
              <a:rPr lang="en-US" sz="1800"/>
              <a:t>, stack_top ; ;initialize SP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734C13-F94D-4FBB-9E4E-6161AF87B65C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HF and SAHF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1279525" y="1690688"/>
            <a:ext cx="6326188" cy="4525962"/>
          </a:xfrm>
        </p:spPr>
        <p:txBody>
          <a:bodyPr/>
          <a:lstStyle/>
          <a:p>
            <a:r>
              <a:rPr lang="en-US" altLang="en-US"/>
              <a:t>LAHF transfers the rightmost eight bits of the flag register into the AH register. </a:t>
            </a:r>
          </a:p>
          <a:p>
            <a:r>
              <a:rPr lang="en-US" altLang="en-US"/>
              <a:t>SAHF transfers the AH register into the rightmost eight bits of the flag register.</a:t>
            </a: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92013F-438E-43A4-930E-32E360F87571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67775" cy="411162"/>
          </a:xfrm>
        </p:spPr>
        <p:txBody>
          <a:bodyPr/>
          <a:lstStyle/>
          <a:p>
            <a:r>
              <a:rPr lang="en-US" altLang="en-US"/>
              <a:t>String primitives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52400" y="685800"/>
            <a:ext cx="8867775" cy="6035675"/>
          </a:xfrm>
          <a:blipFill rotWithShape="0">
            <a:blip r:embed="rId2"/>
            <a:stretch>
              <a:fillRect l="-344" t="-303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9A1C77-5BCE-4010-A797-4E56165DC56B}" type="slidenum">
              <a:rPr lang="en-US" altLang="en-US" smtClean="0"/>
              <a:pPr/>
              <a:t>49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C8F754-B4C5-4DEA-9018-5471DD509B6F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533400"/>
          </a:xfrm>
        </p:spPr>
        <p:txBody>
          <a:bodyPr/>
          <a:lstStyle/>
          <a:p>
            <a:pPr eaLnBrk="1" hangingPunct="1"/>
            <a:r>
              <a:rPr lang="en-US" altLang="en-US" sz="2400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 Instructions – SUB, SBB, DEC, AAS, DAS, NEG</a:t>
            </a:r>
          </a:p>
        </p:txBody>
      </p:sp>
      <p:graphicFrame>
        <p:nvGraphicFramePr>
          <p:cNvPr id="91199" name="Group 6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895450676"/>
              </p:ext>
            </p:extLst>
          </p:nvPr>
        </p:nvGraphicFramePr>
        <p:xfrm>
          <a:off x="228600" y="990600"/>
          <a:ext cx="8686796" cy="3500438"/>
        </p:xfrm>
        <a:graphic>
          <a:graphicData uri="http://schemas.openxmlformats.org/drawingml/2006/table">
            <a:tbl>
              <a:tblPr/>
              <a:tblGrid>
                <a:gridCol w="14624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90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61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57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0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peration 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lags affected 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UB</a:t>
                      </a: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ubtract 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UB D,S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D) - (S) 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    (D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Borrow   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   (CF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ll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5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BB</a:t>
                      </a: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ubtract with borro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BB D,S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D) - (S) - (CF) 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  (D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ll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EC</a:t>
                      </a: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ecrement by one  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EC  D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 (D) - 1  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 (D) 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ll but CF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52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EG</a:t>
                      </a: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egate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EG D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ll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67775" cy="334962"/>
          </a:xfrm>
        </p:spPr>
        <p:txBody>
          <a:bodyPr/>
          <a:lstStyle/>
          <a:p>
            <a:r>
              <a:rPr lang="en-US" altLang="en-US"/>
              <a:t>String primitives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52399" y="600075"/>
            <a:ext cx="8867775" cy="5838825"/>
          </a:xfrm>
          <a:blipFill rotWithShape="0">
            <a:blip r:embed="rId2"/>
            <a:stretch>
              <a:fillRect l="-344" t="-313" b="-2296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0D6E29-2187-48FE-80C9-2738E33C41F2}" type="slidenum">
              <a:rPr lang="en-US" altLang="en-US" smtClean="0">
                <a:solidFill>
                  <a:srgbClr val="000000"/>
                </a:solidFill>
              </a:rPr>
              <a:pPr/>
              <a:t>5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>
          <a:xfrm>
            <a:off x="76200" y="274638"/>
            <a:ext cx="8943975" cy="487362"/>
          </a:xfrm>
        </p:spPr>
        <p:txBody>
          <a:bodyPr/>
          <a:lstStyle/>
          <a:p>
            <a:r>
              <a:rPr lang="en-US" altLang="en-US"/>
              <a:t>REP Prefix – saves execution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066800"/>
            <a:ext cx="8943975" cy="505936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1600"/>
              <a:t>REP string-primitive (MOVS, LODS, or STOS)</a:t>
            </a:r>
          </a:p>
          <a:p>
            <a:pPr>
              <a:defRPr/>
            </a:pPr>
            <a:r>
              <a:rPr lang="en-US" sz="1600"/>
              <a:t>Repeat string operation until CX=0</a:t>
            </a:r>
          </a:p>
          <a:p>
            <a:pPr>
              <a:defRPr/>
            </a:pPr>
            <a:r>
              <a:rPr lang="en-US" sz="1600"/>
              <a:t>Termination condition: (CX) =0</a:t>
            </a:r>
          </a:p>
          <a:p>
            <a:pPr marL="0" indent="0">
              <a:buFontTx/>
              <a:buNone/>
              <a:defRPr/>
            </a:pPr>
            <a:endParaRPr lang="en-US" sz="1600"/>
          </a:p>
          <a:p>
            <a:pPr marL="0" indent="0">
              <a:buFontTx/>
              <a:buNone/>
              <a:defRPr/>
            </a:pPr>
            <a:endParaRPr lang="en-US" sz="1600"/>
          </a:p>
          <a:p>
            <a:pPr marL="0" indent="0">
              <a:buFontTx/>
              <a:buNone/>
              <a:defRPr/>
            </a:pPr>
            <a:r>
              <a:rPr lang="en-US" sz="1600"/>
              <a:t>REP</a:t>
            </a:r>
            <a:r>
              <a:rPr lang="en-US" sz="1600">
                <a:solidFill>
                  <a:srgbClr val="FF0000"/>
                </a:solidFill>
              </a:rPr>
              <a:t>E</a:t>
            </a:r>
            <a:r>
              <a:rPr lang="en-US" sz="1600"/>
              <a:t> string-primitive (CMPS, SCAS)</a:t>
            </a:r>
          </a:p>
          <a:p>
            <a:pPr marL="0" indent="0">
              <a:buFontTx/>
              <a:buNone/>
              <a:defRPr/>
            </a:pPr>
            <a:r>
              <a:rPr lang="en-US" sz="1600"/>
              <a:t>REP</a:t>
            </a:r>
            <a:r>
              <a:rPr lang="en-US" sz="1600">
                <a:solidFill>
                  <a:srgbClr val="00B0F0"/>
                </a:solidFill>
              </a:rPr>
              <a:t>Z</a:t>
            </a:r>
            <a:r>
              <a:rPr lang="en-US" sz="1600"/>
              <a:t> string-primitive (CMPS, SCAS)</a:t>
            </a:r>
          </a:p>
          <a:p>
            <a:pPr>
              <a:defRPr/>
            </a:pPr>
            <a:r>
              <a:rPr lang="en-US" sz="1600"/>
              <a:t>Repeat string operation while </a:t>
            </a:r>
            <a:r>
              <a:rPr lang="en-US" sz="1600">
                <a:solidFill>
                  <a:srgbClr val="FF0000"/>
                </a:solidFill>
              </a:rPr>
              <a:t>E</a:t>
            </a:r>
            <a:r>
              <a:rPr lang="en-US" sz="1600"/>
              <a:t>qual(or </a:t>
            </a:r>
            <a:r>
              <a:rPr lang="en-US" sz="1600">
                <a:solidFill>
                  <a:srgbClr val="00B0F0"/>
                </a:solidFill>
              </a:rPr>
              <a:t>Z</a:t>
            </a:r>
            <a:r>
              <a:rPr lang="en-US" sz="1600"/>
              <a:t>ero)</a:t>
            </a:r>
          </a:p>
          <a:p>
            <a:pPr>
              <a:defRPr/>
            </a:pPr>
            <a:r>
              <a:rPr lang="en-US" sz="1600"/>
              <a:t>Termination condition: (CX) =0 or (ZF) = 0</a:t>
            </a:r>
          </a:p>
          <a:p>
            <a:pPr>
              <a:defRPr/>
            </a:pPr>
            <a:endParaRPr lang="en-US" sz="1600"/>
          </a:p>
          <a:p>
            <a:pPr marL="0" indent="0">
              <a:buFontTx/>
              <a:buNone/>
              <a:defRPr/>
            </a:pPr>
            <a:endParaRPr lang="en-US" sz="1600"/>
          </a:p>
          <a:p>
            <a:pPr marL="0" indent="0">
              <a:buFontTx/>
              <a:buNone/>
              <a:defRPr/>
            </a:pPr>
            <a:r>
              <a:rPr lang="en-US" sz="1600"/>
              <a:t>REPN</a:t>
            </a:r>
            <a:r>
              <a:rPr lang="en-US" sz="1600">
                <a:solidFill>
                  <a:srgbClr val="FF0000"/>
                </a:solidFill>
              </a:rPr>
              <a:t>E</a:t>
            </a:r>
            <a:r>
              <a:rPr lang="en-US" sz="1600"/>
              <a:t> string-primitive (CMPS, SCAS)</a:t>
            </a:r>
          </a:p>
          <a:p>
            <a:pPr marL="0" indent="0">
              <a:buFontTx/>
              <a:buNone/>
              <a:defRPr/>
            </a:pPr>
            <a:r>
              <a:rPr lang="en-US" sz="1600"/>
              <a:t>REPN</a:t>
            </a:r>
            <a:r>
              <a:rPr lang="en-US" sz="1600">
                <a:solidFill>
                  <a:srgbClr val="00B0F0"/>
                </a:solidFill>
              </a:rPr>
              <a:t>Z</a:t>
            </a:r>
            <a:r>
              <a:rPr lang="en-US" sz="1600"/>
              <a:t> string-primitive (CMPS, SCAS)</a:t>
            </a:r>
          </a:p>
          <a:p>
            <a:pPr>
              <a:defRPr/>
            </a:pPr>
            <a:r>
              <a:rPr lang="en-US" sz="1600"/>
              <a:t>Repeat string operation while Not </a:t>
            </a:r>
            <a:r>
              <a:rPr lang="en-US" sz="1600">
                <a:solidFill>
                  <a:srgbClr val="FF0000"/>
                </a:solidFill>
              </a:rPr>
              <a:t>E</a:t>
            </a:r>
            <a:r>
              <a:rPr lang="en-US" sz="1600"/>
              <a:t>qual(or Not </a:t>
            </a:r>
            <a:r>
              <a:rPr lang="en-US" sz="1600">
                <a:solidFill>
                  <a:srgbClr val="00B0F0"/>
                </a:solidFill>
              </a:rPr>
              <a:t>Z</a:t>
            </a:r>
            <a:r>
              <a:rPr lang="en-US" sz="1600"/>
              <a:t>ero)</a:t>
            </a:r>
          </a:p>
          <a:p>
            <a:pPr>
              <a:defRPr/>
            </a:pPr>
            <a:r>
              <a:rPr lang="en-US" sz="1600"/>
              <a:t>Termination condition: (CX) =0 or (ZF) = 1</a:t>
            </a:r>
          </a:p>
          <a:p>
            <a:pPr marL="0" indent="0">
              <a:buFontTx/>
              <a:buNone/>
              <a:defRPr/>
            </a:pPr>
            <a:endParaRPr lang="en-US" sz="1600"/>
          </a:p>
          <a:p>
            <a:pPr marL="0" indent="0">
              <a:buFontTx/>
              <a:buNone/>
              <a:defRPr/>
            </a:pPr>
            <a:r>
              <a:rPr lang="en-US" sz="1600">
                <a:solidFill>
                  <a:srgbClr val="FD1E0D"/>
                </a:solidFill>
              </a:rPr>
              <a:t>Note:</a:t>
            </a:r>
            <a:r>
              <a:rPr lang="en-US" sz="1600"/>
              <a:t> In all cases, (CX) ← (CX)-1 with each repetition</a:t>
            </a:r>
          </a:p>
          <a:p>
            <a:pPr marL="0" indent="0">
              <a:buFontTx/>
              <a:buNone/>
              <a:defRPr/>
            </a:pPr>
            <a:endParaRPr lang="en-US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6C7DBB-C1CB-485A-BAF3-D7E5FEA2B74D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314641-31B2-DCB7-0FBA-925BC4D6BE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3F02582F-1BBC-A593-3516-83A2B4F68A00}"/>
              </a:ext>
            </a:extLst>
          </p:cNvPr>
          <p:cNvSpPr>
            <a:spLocks noGrp="1"/>
          </p:cNvSpPr>
          <p:nvPr>
            <p:ph type="tbl" idx="1"/>
          </p:nvPr>
        </p:nvSpPr>
        <p:spPr/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69F5C0-2115-ECD6-63B2-3AFBC3737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56F935-4609-4CD8-9891-073D573FDE58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500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A6C53-28F0-489C-83B5-C4E67784F348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5410200" cy="554038"/>
          </a:xfrm>
        </p:spPr>
        <p:txBody>
          <a:bodyPr/>
          <a:lstStyle/>
          <a:p>
            <a:pPr eaLnBrk="1" hangingPunct="1"/>
            <a:r>
              <a:rPr lang="en-US" altLang="en-US" sz="2000" b="1">
                <a:solidFill>
                  <a:srgbClr val="CC3300"/>
                </a:solidFill>
              </a:rPr>
              <a:t>Multiplication and Division</a:t>
            </a:r>
          </a:p>
        </p:txBody>
      </p:sp>
      <p:pic>
        <p:nvPicPr>
          <p:cNvPr id="9220" name="Picture 3" descr="~AUT013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6882" y="318032"/>
            <a:ext cx="9540875" cy="6553200"/>
          </a:xfr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0243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3863" y="566738"/>
            <a:ext cx="8658225" cy="5943600"/>
          </a:xfrm>
        </p:spPr>
      </p:pic>
      <p:sp>
        <p:nvSpPr>
          <p:cNvPr id="1024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A46B8C-1D69-433C-92F9-ECFE7D4F154B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61EAE0-48ED-441E-BCEC-C2B746A5EA17}" type="slidenum">
              <a:rPr lang="en-US" altLang="en-US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pic>
        <p:nvPicPr>
          <p:cNvPr id="1126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57200"/>
            <a:ext cx="76200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SM_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SM_Text"/>
</p:tagLst>
</file>

<file path=ppt/theme/theme1.xml><?xml version="1.0" encoding="utf-8"?>
<a:theme xmlns:a="http://schemas.openxmlformats.org/drawingml/2006/main" name="0869_slide">
  <a:themeElements>
    <a:clrScheme name="0869_slide 2">
      <a:dk1>
        <a:srgbClr val="000000"/>
      </a:dk1>
      <a:lt1>
        <a:srgbClr val="FAFAD2"/>
      </a:lt1>
      <a:dk2>
        <a:srgbClr val="000000"/>
      </a:dk2>
      <a:lt2>
        <a:srgbClr val="6B6B6B"/>
      </a:lt2>
      <a:accent1>
        <a:srgbClr val="D5EF29"/>
      </a:accent1>
      <a:accent2>
        <a:srgbClr val="FFE93D"/>
      </a:accent2>
      <a:accent3>
        <a:srgbClr val="FCFCE5"/>
      </a:accent3>
      <a:accent4>
        <a:srgbClr val="000000"/>
      </a:accent4>
      <a:accent5>
        <a:srgbClr val="E7F6AC"/>
      </a:accent5>
      <a:accent6>
        <a:srgbClr val="E7D336"/>
      </a:accent6>
      <a:hlink>
        <a:srgbClr val="DB9A00"/>
      </a:hlink>
      <a:folHlink>
        <a:srgbClr val="0A85FF"/>
      </a:folHlink>
    </a:clrScheme>
    <a:fontScheme name="0869_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869_slide 1">
        <a:dk1>
          <a:srgbClr val="000000"/>
        </a:dk1>
        <a:lt1>
          <a:srgbClr val="FAFAD2"/>
        </a:lt1>
        <a:dk2>
          <a:srgbClr val="000000"/>
        </a:dk2>
        <a:lt2>
          <a:srgbClr val="6B6B6B"/>
        </a:lt2>
        <a:accent1>
          <a:srgbClr val="F0F076"/>
        </a:accent1>
        <a:accent2>
          <a:srgbClr val="BDBA10"/>
        </a:accent2>
        <a:accent3>
          <a:srgbClr val="FCFCE5"/>
        </a:accent3>
        <a:accent4>
          <a:srgbClr val="000000"/>
        </a:accent4>
        <a:accent5>
          <a:srgbClr val="F6F6BD"/>
        </a:accent5>
        <a:accent6>
          <a:srgbClr val="ABA80D"/>
        </a:accent6>
        <a:hlink>
          <a:srgbClr val="B28B06"/>
        </a:hlink>
        <a:folHlink>
          <a:srgbClr val="6B692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2">
        <a:dk1>
          <a:srgbClr val="000000"/>
        </a:dk1>
        <a:lt1>
          <a:srgbClr val="FAFAD2"/>
        </a:lt1>
        <a:dk2>
          <a:srgbClr val="000000"/>
        </a:dk2>
        <a:lt2>
          <a:srgbClr val="6B6B6B"/>
        </a:lt2>
        <a:accent1>
          <a:srgbClr val="D5EF29"/>
        </a:accent1>
        <a:accent2>
          <a:srgbClr val="FFE93D"/>
        </a:accent2>
        <a:accent3>
          <a:srgbClr val="FCFCE5"/>
        </a:accent3>
        <a:accent4>
          <a:srgbClr val="000000"/>
        </a:accent4>
        <a:accent5>
          <a:srgbClr val="E7F6AC"/>
        </a:accent5>
        <a:accent6>
          <a:srgbClr val="E7D336"/>
        </a:accent6>
        <a:hlink>
          <a:srgbClr val="DB9A00"/>
        </a:hlink>
        <a:folHlink>
          <a:srgbClr val="0A85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3">
        <a:dk1>
          <a:srgbClr val="000000"/>
        </a:dk1>
        <a:lt1>
          <a:srgbClr val="FAFAD2"/>
        </a:lt1>
        <a:dk2>
          <a:srgbClr val="000000"/>
        </a:dk2>
        <a:lt2>
          <a:srgbClr val="6B6B6B"/>
        </a:lt2>
        <a:accent1>
          <a:srgbClr val="C689FF"/>
        </a:accent1>
        <a:accent2>
          <a:srgbClr val="FFF170"/>
        </a:accent2>
        <a:accent3>
          <a:srgbClr val="FCFCE5"/>
        </a:accent3>
        <a:accent4>
          <a:srgbClr val="000000"/>
        </a:accent4>
        <a:accent5>
          <a:srgbClr val="DFC4FF"/>
        </a:accent5>
        <a:accent6>
          <a:srgbClr val="E7DA65"/>
        </a:accent6>
        <a:hlink>
          <a:srgbClr val="5F4DC7"/>
        </a:hlink>
        <a:folHlink>
          <a:srgbClr val="C74C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4">
        <a:dk1>
          <a:srgbClr val="000000"/>
        </a:dk1>
        <a:lt1>
          <a:srgbClr val="FAFAD2"/>
        </a:lt1>
        <a:dk2>
          <a:srgbClr val="000000"/>
        </a:dk2>
        <a:lt2>
          <a:srgbClr val="6B6B6B"/>
        </a:lt2>
        <a:accent1>
          <a:srgbClr val="FF9D70"/>
        </a:accent1>
        <a:accent2>
          <a:srgbClr val="FFF170"/>
        </a:accent2>
        <a:accent3>
          <a:srgbClr val="FCFCE5"/>
        </a:accent3>
        <a:accent4>
          <a:srgbClr val="000000"/>
        </a:accent4>
        <a:accent5>
          <a:srgbClr val="FFCCBB"/>
        </a:accent5>
        <a:accent6>
          <a:srgbClr val="E7DA65"/>
        </a:accent6>
        <a:hlink>
          <a:srgbClr val="0090EA"/>
        </a:hlink>
        <a:folHlink>
          <a:srgbClr val="C15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0F076"/>
        </a:accent1>
        <a:accent2>
          <a:srgbClr val="BDBA10"/>
        </a:accent2>
        <a:accent3>
          <a:srgbClr val="FFFFFF"/>
        </a:accent3>
        <a:accent4>
          <a:srgbClr val="000000"/>
        </a:accent4>
        <a:accent5>
          <a:srgbClr val="F6F6BD"/>
        </a:accent5>
        <a:accent6>
          <a:srgbClr val="ABA80D"/>
        </a:accent6>
        <a:hlink>
          <a:srgbClr val="B28B06"/>
        </a:hlink>
        <a:folHlink>
          <a:srgbClr val="6B692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D5EF29"/>
        </a:accent1>
        <a:accent2>
          <a:srgbClr val="FFE93D"/>
        </a:accent2>
        <a:accent3>
          <a:srgbClr val="FFFFFF"/>
        </a:accent3>
        <a:accent4>
          <a:srgbClr val="000000"/>
        </a:accent4>
        <a:accent5>
          <a:srgbClr val="E7F6AC"/>
        </a:accent5>
        <a:accent6>
          <a:srgbClr val="E7D336"/>
        </a:accent6>
        <a:hlink>
          <a:srgbClr val="DB9A00"/>
        </a:hlink>
        <a:folHlink>
          <a:srgbClr val="0A85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7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C689FF"/>
        </a:accent1>
        <a:accent2>
          <a:srgbClr val="FFF170"/>
        </a:accent2>
        <a:accent3>
          <a:srgbClr val="FFFFFF"/>
        </a:accent3>
        <a:accent4>
          <a:srgbClr val="000000"/>
        </a:accent4>
        <a:accent5>
          <a:srgbClr val="DFC4FF"/>
        </a:accent5>
        <a:accent6>
          <a:srgbClr val="E7DA65"/>
        </a:accent6>
        <a:hlink>
          <a:srgbClr val="5F4DC7"/>
        </a:hlink>
        <a:folHlink>
          <a:srgbClr val="C74C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869_slide 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9D70"/>
        </a:accent1>
        <a:accent2>
          <a:srgbClr val="FFF170"/>
        </a:accent2>
        <a:accent3>
          <a:srgbClr val="FFFFFF"/>
        </a:accent3>
        <a:accent4>
          <a:srgbClr val="000000"/>
        </a:accent4>
        <a:accent5>
          <a:srgbClr val="FFCCBB"/>
        </a:accent5>
        <a:accent6>
          <a:srgbClr val="E7DA65"/>
        </a:accent6>
        <a:hlink>
          <a:srgbClr val="0090EA"/>
        </a:hlink>
        <a:folHlink>
          <a:srgbClr val="C153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03c8e6e-8136-4d7d-af1c-024f8e6687c9">
      <Terms xmlns="http://schemas.microsoft.com/office/infopath/2007/PartnerControls"/>
    </lcf76f155ced4ddcb4097134ff3c332f>
    <TaxCatchAll xmlns="6464b784-94fc-4d5d-8912-f9bf35373677" xsi:nil="true"/>
    <Modifiedby xmlns="803c8e6e-8136-4d7d-af1c-024f8e6687c9">
      <UserInfo>
        <DisplayName/>
        <AccountId xsi:nil="true"/>
        <AccountType/>
      </UserInfo>
    </Modifiedby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3ACEB14D7C914C9A66454C530220F9" ma:contentTypeVersion="16" ma:contentTypeDescription="Create a new document." ma:contentTypeScope="" ma:versionID="9fb385c8b5795119783711c503c667ec">
  <xsd:schema xmlns:xsd="http://www.w3.org/2001/XMLSchema" xmlns:xs="http://www.w3.org/2001/XMLSchema" xmlns:p="http://schemas.microsoft.com/office/2006/metadata/properties" xmlns:ns2="803c8e6e-8136-4d7d-af1c-024f8e6687c9" xmlns:ns3="6464b784-94fc-4d5d-8912-f9bf35373677" targetNamespace="http://schemas.microsoft.com/office/2006/metadata/properties" ma:root="true" ma:fieldsID="3e1a8678d2ebc7280d1a30e07dc0f506" ns2:_="" ns3:_="">
    <xsd:import namespace="803c8e6e-8136-4d7d-af1c-024f8e6687c9"/>
    <xsd:import namespace="6464b784-94fc-4d5d-8912-f9bf353736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OCR" minOccurs="0"/>
                <xsd:element ref="ns2:MediaLengthInSeconds" minOccurs="0"/>
                <xsd:element ref="ns2:MediaServiceDateTaken" minOccurs="0"/>
                <xsd:element ref="ns3:SharedWithUsers" minOccurs="0"/>
                <xsd:element ref="ns3:SharedWithDetails" minOccurs="0"/>
                <xsd:element ref="ns2:Modifiedby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3c8e6e-8136-4d7d-af1c-024f8e6687c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odifiedby" ma:index="20" nillable="true" ma:displayName="Modified by" ma:format="Dropdown" ma:list="UserInfo" ma:SharePointGroup="0" ma:internalName="Modifi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3ca7166d-de03-4c3e-865e-07adad3d8bb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64b784-94fc-4d5d-8912-f9bf35373677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00e379b9-577f-4df9-8fd5-5ffd8b75bf6a}" ma:internalName="TaxCatchAll" ma:showField="CatchAllData" ma:web="6464b784-94fc-4d5d-8912-f9bf3537367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F52EEF3-8475-4BC2-8ADA-FC89B73E385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835DFA-FC82-4EDE-86BC-FF9D049747F1}"/>
</file>

<file path=customXml/itemProps3.xml><?xml version="1.0" encoding="utf-8"?>
<ds:datastoreItem xmlns:ds="http://schemas.openxmlformats.org/officeDocument/2006/customXml" ds:itemID="{7EF8E045-584E-4731-9409-407C83956AD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869_slide</Template>
  <Application>Microsoft Office PowerPoint</Application>
  <PresentationFormat>On-screen Show (4:3)</PresentationFormat>
  <Slides>51</Slides>
  <Notes>2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2" baseType="lpstr">
      <vt:lpstr>0869_slide</vt:lpstr>
      <vt:lpstr>PowerPoint Presentation</vt:lpstr>
      <vt:lpstr>PowerPoint Presentation</vt:lpstr>
      <vt:lpstr>Data Transfer Instructions - XCHG</vt:lpstr>
      <vt:lpstr>Arithmetic Instructions: ADD, ADC, INC, AAA, DAA </vt:lpstr>
      <vt:lpstr>Arithmetic Instructions – SUB, SBB, DEC, AAS, DAS, NEG</vt:lpstr>
      <vt:lpstr>PowerPoint Presentation</vt:lpstr>
      <vt:lpstr>Multiplication and Divi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ultiplication and Division Examples</vt:lpstr>
      <vt:lpstr>PowerPoint Presentation</vt:lpstr>
      <vt:lpstr>PowerPoint Presentation</vt:lpstr>
      <vt:lpstr>PowerPoint Presentation</vt:lpstr>
      <vt:lpstr>PowerPoint Presentation</vt:lpstr>
      <vt:lpstr>LOGICAL Instructions</vt:lpstr>
      <vt:lpstr>PowerPoint Presentation</vt:lpstr>
      <vt:lpstr>PowerPoint Presentation</vt:lpstr>
      <vt:lpstr>Logical vs Arithmetic Shifts</vt:lpstr>
      <vt:lpstr>PowerPoint Presentation</vt:lpstr>
      <vt:lpstr>PowerPoint Presentation</vt:lpstr>
      <vt:lpstr>PowerPoint Presentation</vt:lpstr>
      <vt:lpstr>SHL Instruction</vt:lpstr>
      <vt:lpstr>Fast Multiplication</vt:lpstr>
      <vt:lpstr>PowerPoint Presentation</vt:lpstr>
      <vt:lpstr>SHR Instruction</vt:lpstr>
      <vt:lpstr>SAR Instruction</vt:lpstr>
      <vt:lpstr>Rotate Instructions</vt:lpstr>
      <vt:lpstr>ROL Instruction</vt:lpstr>
      <vt:lpstr>ROR Instruction</vt:lpstr>
      <vt:lpstr>RCL Instruction</vt:lpstr>
      <vt:lpstr>RCR Instruction</vt:lpstr>
      <vt:lpstr>PowerPoint Presentation</vt:lpstr>
      <vt:lpstr>PowerPoint Presentation</vt:lpstr>
      <vt:lpstr>LEA</vt:lpstr>
      <vt:lpstr>RAVI IS God</vt:lpstr>
      <vt:lpstr>XLAT (translate)  </vt:lpstr>
      <vt:lpstr>PowerPoint Presentation</vt:lpstr>
      <vt:lpstr>PUSH/POP:</vt:lpstr>
      <vt:lpstr>LAHF and SAHF</vt:lpstr>
      <vt:lpstr>String primitives</vt:lpstr>
      <vt:lpstr>String primitives</vt:lpstr>
      <vt:lpstr>REP Prefix – saves execution time</vt:lpstr>
    </vt:vector>
  </TitlesOfParts>
  <Company>PERSONA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nyasi Rao Allanki</dc:creator>
  <cp:revision>1</cp:revision>
  <dcterms:created xsi:type="dcterms:W3CDTF">2010-02-07T15:17:22Z</dcterms:created>
  <dcterms:modified xsi:type="dcterms:W3CDTF">2022-06-10T20:01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3ACEB14D7C914C9A66454C530220F9</vt:lpwstr>
  </property>
</Properties>
</file>